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1D7C23" w:rsidTr="00DB2E9E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1D7C23" w:rsidTr="00DB2E9E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1D7C23" w:rsidTr="00DB2E9E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1D7C23" w:rsidRPr="00BB0009" w:rsidRDefault="00BB000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1D7C23" w:rsidRPr="00BB0009" w:rsidRDefault="00BB000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1D7C23" w:rsidTr="00DB2E9E">
        <w:trPr>
          <w:trHeight w:hRule="exact" w:val="986"/>
        </w:trPr>
        <w:tc>
          <w:tcPr>
            <w:tcW w:w="723" w:type="dxa"/>
          </w:tcPr>
          <w:p w:rsidR="001D7C23" w:rsidRDefault="001D7C23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 w:rsidTr="00DB2E9E">
        <w:trPr>
          <w:trHeight w:hRule="exact" w:val="138"/>
        </w:trPr>
        <w:tc>
          <w:tcPr>
            <w:tcW w:w="723" w:type="dxa"/>
          </w:tcPr>
          <w:p w:rsidR="001D7C23" w:rsidRDefault="001D7C23"/>
        </w:tc>
        <w:tc>
          <w:tcPr>
            <w:tcW w:w="853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969" w:type="dxa"/>
          </w:tcPr>
          <w:p w:rsidR="001D7C23" w:rsidRDefault="001D7C23"/>
        </w:tc>
        <w:tc>
          <w:tcPr>
            <w:tcW w:w="16" w:type="dxa"/>
          </w:tcPr>
          <w:p w:rsidR="001D7C23" w:rsidRDefault="001D7C23"/>
        </w:tc>
        <w:tc>
          <w:tcPr>
            <w:tcW w:w="1556" w:type="dxa"/>
          </w:tcPr>
          <w:p w:rsidR="001D7C23" w:rsidRDefault="001D7C23"/>
        </w:tc>
        <w:tc>
          <w:tcPr>
            <w:tcW w:w="574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289" w:type="dxa"/>
          </w:tcPr>
          <w:p w:rsidR="001D7C23" w:rsidRDefault="001D7C23"/>
        </w:tc>
        <w:tc>
          <w:tcPr>
            <w:tcW w:w="9" w:type="dxa"/>
          </w:tcPr>
          <w:p w:rsidR="001D7C23" w:rsidRDefault="001D7C23"/>
        </w:tc>
        <w:tc>
          <w:tcPr>
            <w:tcW w:w="1695" w:type="dxa"/>
          </w:tcPr>
          <w:p w:rsidR="001D7C23" w:rsidRDefault="001D7C23"/>
        </w:tc>
        <w:tc>
          <w:tcPr>
            <w:tcW w:w="722" w:type="dxa"/>
          </w:tcPr>
          <w:p w:rsidR="001D7C23" w:rsidRDefault="001D7C23"/>
        </w:tc>
        <w:tc>
          <w:tcPr>
            <w:tcW w:w="141" w:type="dxa"/>
          </w:tcPr>
          <w:p w:rsidR="001D7C23" w:rsidRDefault="001D7C23"/>
        </w:tc>
      </w:tr>
      <w:tr w:rsidR="001D7C23" w:rsidRPr="00DB2E9E" w:rsidTr="00DB2E9E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1D7C23" w:rsidRPr="00DB2E9E" w:rsidTr="00DB2E9E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1D7C23" w:rsidRPr="00DB2E9E" w:rsidTr="00DB2E9E">
        <w:trPr>
          <w:trHeight w:hRule="exact" w:val="416"/>
        </w:trPr>
        <w:tc>
          <w:tcPr>
            <w:tcW w:w="72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DB2E9E" w:rsidTr="00DB2E9E">
        <w:trPr>
          <w:trHeight w:hRule="exact" w:val="277"/>
        </w:trPr>
        <w:tc>
          <w:tcPr>
            <w:tcW w:w="72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B2E9E" w:rsidRPr="00326F06" w:rsidRDefault="00DB2E9E" w:rsidP="00A47EE1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 w:rsidP="00A47EE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DB2E9E" w:rsidTr="00DB2E9E">
        <w:trPr>
          <w:trHeight w:hRule="exact" w:val="183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 w:rsidP="00A47EE1"/>
        </w:tc>
        <w:tc>
          <w:tcPr>
            <w:tcW w:w="426" w:type="dxa"/>
          </w:tcPr>
          <w:p w:rsidR="00DB2E9E" w:rsidRDefault="00DB2E9E" w:rsidP="00A47EE1"/>
        </w:tc>
        <w:tc>
          <w:tcPr>
            <w:tcW w:w="1289" w:type="dxa"/>
          </w:tcPr>
          <w:p w:rsidR="00DB2E9E" w:rsidRDefault="00DB2E9E" w:rsidP="00A47EE1"/>
        </w:tc>
        <w:tc>
          <w:tcPr>
            <w:tcW w:w="9" w:type="dxa"/>
          </w:tcPr>
          <w:p w:rsidR="00DB2E9E" w:rsidRDefault="00DB2E9E" w:rsidP="00A47EE1"/>
        </w:tc>
        <w:tc>
          <w:tcPr>
            <w:tcW w:w="1695" w:type="dxa"/>
          </w:tcPr>
          <w:p w:rsidR="00DB2E9E" w:rsidRDefault="00DB2E9E" w:rsidP="00A47EE1"/>
        </w:tc>
        <w:tc>
          <w:tcPr>
            <w:tcW w:w="722" w:type="dxa"/>
          </w:tcPr>
          <w:p w:rsidR="00DB2E9E" w:rsidRDefault="00DB2E9E" w:rsidP="00A47EE1"/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277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 w:rsidP="00A47EE1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 w:rsidP="00A47EE1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DB2E9E" w:rsidRDefault="00DB2E9E" w:rsidP="00A47EE1"/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83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 w:rsidP="00A47EE1"/>
        </w:tc>
        <w:tc>
          <w:tcPr>
            <w:tcW w:w="426" w:type="dxa"/>
          </w:tcPr>
          <w:p w:rsidR="00DB2E9E" w:rsidRDefault="00DB2E9E" w:rsidP="00A47EE1"/>
        </w:tc>
        <w:tc>
          <w:tcPr>
            <w:tcW w:w="1289" w:type="dxa"/>
          </w:tcPr>
          <w:p w:rsidR="00DB2E9E" w:rsidRDefault="00DB2E9E" w:rsidP="00A47EE1"/>
        </w:tc>
        <w:tc>
          <w:tcPr>
            <w:tcW w:w="9" w:type="dxa"/>
          </w:tcPr>
          <w:p w:rsidR="00DB2E9E" w:rsidRDefault="00DB2E9E" w:rsidP="00A47EE1"/>
        </w:tc>
        <w:tc>
          <w:tcPr>
            <w:tcW w:w="1695" w:type="dxa"/>
          </w:tcPr>
          <w:p w:rsidR="00DB2E9E" w:rsidRDefault="00DB2E9E" w:rsidP="00A47EE1"/>
        </w:tc>
        <w:tc>
          <w:tcPr>
            <w:tcW w:w="722" w:type="dxa"/>
          </w:tcPr>
          <w:p w:rsidR="00DB2E9E" w:rsidRDefault="00DB2E9E" w:rsidP="00A47EE1"/>
        </w:tc>
        <w:tc>
          <w:tcPr>
            <w:tcW w:w="141" w:type="dxa"/>
          </w:tcPr>
          <w:p w:rsidR="00DB2E9E" w:rsidRDefault="00DB2E9E"/>
        </w:tc>
      </w:tr>
      <w:tr w:rsidR="00DB2E9E" w:rsidRPr="00BB0009" w:rsidTr="00DB2E9E">
        <w:trPr>
          <w:trHeight w:hRule="exact" w:val="694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 w:rsidP="00A47EE1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 w:rsidP="00A47EE1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DB2E9E" w:rsidRPr="00326F06" w:rsidRDefault="00DB2E9E" w:rsidP="00A47EE1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DB2E9E" w:rsidRPr="00BB0009" w:rsidTr="00DB2E9E">
        <w:trPr>
          <w:trHeight w:hRule="exact" w:val="11"/>
        </w:trPr>
        <w:tc>
          <w:tcPr>
            <w:tcW w:w="72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B2E9E" w:rsidRPr="00326F06" w:rsidRDefault="00DB2E9E" w:rsidP="00A47E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B2E9E" w:rsidRPr="00326F06" w:rsidRDefault="00DB2E9E" w:rsidP="00A47E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B2E9E" w:rsidRPr="00326F06" w:rsidRDefault="00DB2E9E" w:rsidP="00A47E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B2E9E" w:rsidRPr="00326F06" w:rsidRDefault="00DB2E9E" w:rsidP="00A47E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B2E9E" w:rsidRPr="00326F06" w:rsidRDefault="00DB2E9E" w:rsidP="00A47E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B2E9E" w:rsidRPr="00326F06" w:rsidRDefault="00DB2E9E" w:rsidP="00A47E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</w:tr>
      <w:tr w:rsidR="00DB2E9E" w:rsidTr="00DB2E9E">
        <w:trPr>
          <w:trHeight w:hRule="exact" w:val="74"/>
        </w:trPr>
        <w:tc>
          <w:tcPr>
            <w:tcW w:w="72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DB2E9E" w:rsidRDefault="00DB2E9E" w:rsidP="00A47EE1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9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DB2E9E" w:rsidRDefault="00DB2E9E" w:rsidP="00A47EE1"/>
        </w:tc>
        <w:tc>
          <w:tcPr>
            <w:tcW w:w="1695" w:type="dxa"/>
          </w:tcPr>
          <w:p w:rsidR="00DB2E9E" w:rsidRDefault="00DB2E9E" w:rsidP="00A47EE1"/>
        </w:tc>
        <w:tc>
          <w:tcPr>
            <w:tcW w:w="722" w:type="dxa"/>
          </w:tcPr>
          <w:p w:rsidR="00DB2E9E" w:rsidRDefault="00DB2E9E" w:rsidP="00A47EE1"/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555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DB2E9E" w:rsidRDefault="00DB2E9E"/>
        </w:tc>
        <w:tc>
          <w:tcPr>
            <w:tcW w:w="9" w:type="dxa"/>
          </w:tcPr>
          <w:p w:rsidR="00DB2E9E" w:rsidRDefault="00DB2E9E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/>
        </w:tc>
      </w:tr>
      <w:tr w:rsidR="00DB2E9E" w:rsidTr="00DB2E9E">
        <w:trPr>
          <w:trHeight w:hRule="exact" w:val="447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DB2E9E" w:rsidRDefault="00DB2E9E"/>
        </w:tc>
        <w:tc>
          <w:tcPr>
            <w:tcW w:w="9" w:type="dxa"/>
          </w:tcPr>
          <w:p w:rsidR="00DB2E9E" w:rsidRDefault="00DB2E9E"/>
        </w:tc>
        <w:tc>
          <w:tcPr>
            <w:tcW w:w="1695" w:type="dxa"/>
          </w:tcPr>
          <w:p w:rsidR="00DB2E9E" w:rsidRDefault="00DB2E9E"/>
        </w:tc>
        <w:tc>
          <w:tcPr>
            <w:tcW w:w="722" w:type="dxa"/>
          </w:tcPr>
          <w:p w:rsidR="00DB2E9E" w:rsidRDefault="00DB2E9E"/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33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DB2E9E" w:rsidRDefault="00DB2E9E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244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/>
        </w:tc>
        <w:tc>
          <w:tcPr>
            <w:tcW w:w="426" w:type="dxa"/>
          </w:tcPr>
          <w:p w:rsidR="00DB2E9E" w:rsidRDefault="00DB2E9E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/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605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/>
        </w:tc>
        <w:tc>
          <w:tcPr>
            <w:tcW w:w="426" w:type="dxa"/>
          </w:tcPr>
          <w:p w:rsidR="00DB2E9E" w:rsidRDefault="00DB2E9E"/>
        </w:tc>
        <w:tc>
          <w:tcPr>
            <w:tcW w:w="1289" w:type="dxa"/>
          </w:tcPr>
          <w:p w:rsidR="00DB2E9E" w:rsidRDefault="00DB2E9E"/>
        </w:tc>
        <w:tc>
          <w:tcPr>
            <w:tcW w:w="9" w:type="dxa"/>
          </w:tcPr>
          <w:p w:rsidR="00DB2E9E" w:rsidRDefault="00DB2E9E"/>
        </w:tc>
        <w:tc>
          <w:tcPr>
            <w:tcW w:w="1695" w:type="dxa"/>
          </w:tcPr>
          <w:p w:rsidR="00DB2E9E" w:rsidRDefault="00DB2E9E"/>
        </w:tc>
        <w:tc>
          <w:tcPr>
            <w:tcW w:w="722" w:type="dxa"/>
          </w:tcPr>
          <w:p w:rsidR="00DB2E9E" w:rsidRDefault="00DB2E9E"/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DB2E9E" w:rsidTr="00DB2E9E">
        <w:trPr>
          <w:trHeight w:hRule="exact" w:val="138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/>
        </w:tc>
        <w:tc>
          <w:tcPr>
            <w:tcW w:w="426" w:type="dxa"/>
          </w:tcPr>
          <w:p w:rsidR="00DB2E9E" w:rsidRDefault="00DB2E9E"/>
        </w:tc>
        <w:tc>
          <w:tcPr>
            <w:tcW w:w="1289" w:type="dxa"/>
          </w:tcPr>
          <w:p w:rsidR="00DB2E9E" w:rsidRDefault="00DB2E9E"/>
        </w:tc>
        <w:tc>
          <w:tcPr>
            <w:tcW w:w="9" w:type="dxa"/>
          </w:tcPr>
          <w:p w:rsidR="00DB2E9E" w:rsidRDefault="00DB2E9E"/>
        </w:tc>
        <w:tc>
          <w:tcPr>
            <w:tcW w:w="1695" w:type="dxa"/>
          </w:tcPr>
          <w:p w:rsidR="00DB2E9E" w:rsidRDefault="00DB2E9E"/>
        </w:tc>
        <w:tc>
          <w:tcPr>
            <w:tcW w:w="722" w:type="dxa"/>
          </w:tcPr>
          <w:p w:rsidR="00DB2E9E" w:rsidRDefault="00DB2E9E"/>
        </w:tc>
        <w:tc>
          <w:tcPr>
            <w:tcW w:w="141" w:type="dxa"/>
          </w:tcPr>
          <w:p w:rsidR="00DB2E9E" w:rsidRDefault="00DB2E9E"/>
        </w:tc>
      </w:tr>
      <w:tr w:rsidR="00DB2E9E" w:rsidTr="00DB2E9E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электроника</w:t>
            </w:r>
            <w:proofErr w:type="spellEnd"/>
          </w:p>
        </w:tc>
      </w:tr>
      <w:tr w:rsidR="00DB2E9E" w:rsidTr="00DB2E9E">
        <w:trPr>
          <w:trHeight w:hRule="exact" w:val="138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/>
        </w:tc>
      </w:tr>
      <w:tr w:rsidR="00DB2E9E" w:rsidTr="00DB2E9E">
        <w:trPr>
          <w:trHeight w:hRule="exact" w:val="108"/>
        </w:trPr>
        <w:tc>
          <w:tcPr>
            <w:tcW w:w="723" w:type="dxa"/>
          </w:tcPr>
          <w:p w:rsidR="00DB2E9E" w:rsidRDefault="00DB2E9E"/>
        </w:tc>
        <w:tc>
          <w:tcPr>
            <w:tcW w:w="853" w:type="dxa"/>
          </w:tcPr>
          <w:p w:rsidR="00DB2E9E" w:rsidRDefault="00DB2E9E"/>
        </w:tc>
        <w:tc>
          <w:tcPr>
            <w:tcW w:w="284" w:type="dxa"/>
          </w:tcPr>
          <w:p w:rsidR="00DB2E9E" w:rsidRDefault="00DB2E9E"/>
        </w:tc>
        <w:tc>
          <w:tcPr>
            <w:tcW w:w="1969" w:type="dxa"/>
          </w:tcPr>
          <w:p w:rsidR="00DB2E9E" w:rsidRDefault="00DB2E9E"/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/>
        </w:tc>
        <w:tc>
          <w:tcPr>
            <w:tcW w:w="426" w:type="dxa"/>
          </w:tcPr>
          <w:p w:rsidR="00DB2E9E" w:rsidRDefault="00DB2E9E"/>
        </w:tc>
        <w:tc>
          <w:tcPr>
            <w:tcW w:w="1289" w:type="dxa"/>
          </w:tcPr>
          <w:p w:rsidR="00DB2E9E" w:rsidRDefault="00DB2E9E"/>
        </w:tc>
        <w:tc>
          <w:tcPr>
            <w:tcW w:w="9" w:type="dxa"/>
          </w:tcPr>
          <w:p w:rsidR="00DB2E9E" w:rsidRDefault="00DB2E9E"/>
        </w:tc>
        <w:tc>
          <w:tcPr>
            <w:tcW w:w="1695" w:type="dxa"/>
          </w:tcPr>
          <w:p w:rsidR="00DB2E9E" w:rsidRDefault="00DB2E9E"/>
        </w:tc>
        <w:tc>
          <w:tcPr>
            <w:tcW w:w="722" w:type="dxa"/>
          </w:tcPr>
          <w:p w:rsidR="00DB2E9E" w:rsidRDefault="00DB2E9E"/>
        </w:tc>
        <w:tc>
          <w:tcPr>
            <w:tcW w:w="141" w:type="dxa"/>
          </w:tcPr>
          <w:p w:rsidR="00DB2E9E" w:rsidRDefault="00DB2E9E"/>
        </w:tc>
      </w:tr>
      <w:tr w:rsidR="00DB2E9E" w:rsidRPr="00DB2E9E" w:rsidTr="00DB2E9E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B2E9E" w:rsidRPr="00BB0009" w:rsidRDefault="00DB2E9E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BB0009">
              <w:rPr>
                <w:lang w:val="ru-RU"/>
              </w:rPr>
              <w:t xml:space="preserve"> </w:t>
            </w: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BB0009">
              <w:rPr>
                <w:lang w:val="ru-RU"/>
              </w:rPr>
              <w:t xml:space="preserve"> </w:t>
            </w: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BB0009">
              <w:rPr>
                <w:lang w:val="ru-RU"/>
              </w:rPr>
              <w:t xml:space="preserve"> </w:t>
            </w: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BB0009">
              <w:rPr>
                <w:lang w:val="ru-RU"/>
              </w:rPr>
              <w:t xml:space="preserve"> </w:t>
            </w: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BB0009">
              <w:rPr>
                <w:lang w:val="ru-RU"/>
              </w:rPr>
              <w:t xml:space="preserve"> </w:t>
            </w: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BB0009">
              <w:rPr>
                <w:lang w:val="ru-RU"/>
              </w:rPr>
              <w:t xml:space="preserve"> </w:t>
            </w: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BB0009">
              <w:rPr>
                <w:lang w:val="ru-RU"/>
              </w:rPr>
              <w:t xml:space="preserve"> </w:t>
            </w:r>
          </w:p>
        </w:tc>
      </w:tr>
      <w:tr w:rsidR="00DB2E9E" w:rsidRPr="00DB2E9E" w:rsidTr="00DB2E9E">
        <w:trPr>
          <w:trHeight w:hRule="exact" w:val="229"/>
        </w:trPr>
        <w:tc>
          <w:tcPr>
            <w:tcW w:w="72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</w:tr>
      <w:tr w:rsidR="00DB2E9E" w:rsidRPr="00DB2E9E" w:rsidTr="00DB2E9E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DB2E9E" w:rsidRPr="00BB0009" w:rsidRDefault="00DB2E9E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реподаватель, Алексеева М.С.</w:t>
            </w:r>
          </w:p>
        </w:tc>
      </w:tr>
      <w:tr w:rsidR="00DB2E9E" w:rsidRPr="00DB2E9E" w:rsidTr="00DB2E9E">
        <w:trPr>
          <w:trHeight w:hRule="exact" w:val="36"/>
        </w:trPr>
        <w:tc>
          <w:tcPr>
            <w:tcW w:w="72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DB2E9E" w:rsidRPr="00BB0009" w:rsidRDefault="00DB2E9E">
            <w:pPr>
              <w:rPr>
                <w:lang w:val="ru-RU"/>
              </w:rPr>
            </w:pPr>
          </w:p>
        </w:tc>
      </w:tr>
      <w:tr w:rsidR="00DB2E9E" w:rsidRPr="00DB2E9E" w:rsidTr="00DB2E9E">
        <w:trPr>
          <w:trHeight w:hRule="exact" w:val="446"/>
        </w:trPr>
        <w:tc>
          <w:tcPr>
            <w:tcW w:w="72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</w:tr>
      <w:tr w:rsidR="00DB2E9E" w:rsidRPr="00DB2E9E" w:rsidTr="00F8387B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B2E9E" w:rsidRPr="00E72244" w:rsidRDefault="00DB2E9E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DB2E9E" w:rsidRPr="00DB2E9E" w:rsidTr="00DB2E9E">
        <w:trPr>
          <w:trHeight w:hRule="exact" w:val="432"/>
        </w:trPr>
        <w:tc>
          <w:tcPr>
            <w:tcW w:w="723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</w:tr>
      <w:tr w:rsidR="00DB2E9E" w:rsidTr="00DB2E9E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B2E9E" w:rsidRPr="00E72244" w:rsidRDefault="00DB2E9E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DB2E9E" w:rsidTr="00DB2E9E">
        <w:trPr>
          <w:trHeight w:hRule="exact" w:val="152"/>
        </w:trPr>
        <w:tc>
          <w:tcPr>
            <w:tcW w:w="723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DB2E9E" w:rsidRDefault="00DB2E9E"/>
        </w:tc>
        <w:tc>
          <w:tcPr>
            <w:tcW w:w="1556" w:type="dxa"/>
          </w:tcPr>
          <w:p w:rsidR="00DB2E9E" w:rsidRDefault="00DB2E9E"/>
        </w:tc>
        <w:tc>
          <w:tcPr>
            <w:tcW w:w="574" w:type="dxa"/>
          </w:tcPr>
          <w:p w:rsidR="00DB2E9E" w:rsidRDefault="00DB2E9E"/>
        </w:tc>
        <w:tc>
          <w:tcPr>
            <w:tcW w:w="426" w:type="dxa"/>
          </w:tcPr>
          <w:p w:rsidR="00DB2E9E" w:rsidRDefault="00DB2E9E"/>
        </w:tc>
        <w:tc>
          <w:tcPr>
            <w:tcW w:w="1289" w:type="dxa"/>
          </w:tcPr>
          <w:p w:rsidR="00DB2E9E" w:rsidRDefault="00DB2E9E"/>
        </w:tc>
        <w:tc>
          <w:tcPr>
            <w:tcW w:w="9" w:type="dxa"/>
          </w:tcPr>
          <w:p w:rsidR="00DB2E9E" w:rsidRDefault="00DB2E9E"/>
        </w:tc>
        <w:tc>
          <w:tcPr>
            <w:tcW w:w="1695" w:type="dxa"/>
          </w:tcPr>
          <w:p w:rsidR="00DB2E9E" w:rsidRDefault="00DB2E9E"/>
        </w:tc>
        <w:tc>
          <w:tcPr>
            <w:tcW w:w="722" w:type="dxa"/>
          </w:tcPr>
          <w:p w:rsidR="00DB2E9E" w:rsidRDefault="00DB2E9E"/>
        </w:tc>
        <w:tc>
          <w:tcPr>
            <w:tcW w:w="141" w:type="dxa"/>
          </w:tcPr>
          <w:p w:rsidR="00DB2E9E" w:rsidRDefault="00DB2E9E"/>
        </w:tc>
      </w:tr>
      <w:tr w:rsidR="00DB2E9E" w:rsidRPr="00DB2E9E" w:rsidTr="00E02E02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DB2E9E" w:rsidRPr="00DB2E9E" w:rsidTr="00DB2E9E">
        <w:trPr>
          <w:trHeight w:hRule="exact" w:val="45"/>
        </w:trPr>
        <w:tc>
          <w:tcPr>
            <w:tcW w:w="723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DB2E9E" w:rsidRPr="00E72244" w:rsidRDefault="00DB2E9E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</w:tr>
      <w:tr w:rsidR="00DB2E9E" w:rsidRPr="00DB2E9E" w:rsidTr="00DB2E9E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B2E9E" w:rsidRPr="00E72244" w:rsidRDefault="00DB2E9E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DB2E9E" w:rsidRPr="00DB2E9E" w:rsidTr="00DB2E9E">
        <w:trPr>
          <w:trHeight w:hRule="exact" w:val="2497"/>
        </w:trPr>
        <w:tc>
          <w:tcPr>
            <w:tcW w:w="72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DB2E9E" w:rsidRPr="00BB0009" w:rsidRDefault="00DB2E9E">
            <w:pPr>
              <w:rPr>
                <w:lang w:val="ru-RU"/>
              </w:rPr>
            </w:pPr>
          </w:p>
        </w:tc>
      </w:tr>
      <w:tr w:rsidR="00DB2E9E" w:rsidTr="00DB2E9E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DB2E9E" w:rsidRDefault="00DB2E9E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DB2E9E" w:rsidRDefault="00DB2E9E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1D7C23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Default="001D7C23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1D7C23">
        <w:trPr>
          <w:trHeight w:hRule="exact" w:val="402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Default="001D7C23"/>
        </w:tc>
      </w:tr>
      <w:tr w:rsidR="001D7C23">
        <w:trPr>
          <w:trHeight w:hRule="exact" w:val="13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Default="001D7C23"/>
        </w:tc>
      </w:tr>
      <w:tr w:rsidR="001D7C23">
        <w:trPr>
          <w:trHeight w:hRule="exact" w:val="96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D7C23" w:rsidRPr="00DB2E9E">
        <w:trPr>
          <w:trHeight w:hRule="exact" w:val="138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694"/>
        </w:trPr>
        <w:tc>
          <w:tcPr>
            <w:tcW w:w="2694" w:type="dxa"/>
          </w:tcPr>
          <w:p w:rsidR="001D7C23" w:rsidRDefault="001D7C23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D7C23" w:rsidRPr="00DB2E9E">
        <w:trPr>
          <w:trHeight w:hRule="exact" w:val="138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3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96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D7C23" w:rsidRPr="00DB2E9E">
        <w:trPr>
          <w:trHeight w:hRule="exact" w:val="138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694"/>
        </w:trPr>
        <w:tc>
          <w:tcPr>
            <w:tcW w:w="2694" w:type="dxa"/>
          </w:tcPr>
          <w:p w:rsidR="001D7C23" w:rsidRDefault="001D7C23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D7C23" w:rsidRPr="00DB2E9E">
        <w:trPr>
          <w:trHeight w:hRule="exact" w:val="138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3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96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D7C23" w:rsidRPr="00DB2E9E">
        <w:trPr>
          <w:trHeight w:hRule="exact" w:val="138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694"/>
        </w:trPr>
        <w:tc>
          <w:tcPr>
            <w:tcW w:w="2694" w:type="dxa"/>
          </w:tcPr>
          <w:p w:rsidR="001D7C23" w:rsidRDefault="001D7C23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D7C23" w:rsidRPr="00DB2E9E">
        <w:trPr>
          <w:trHeight w:hRule="exact" w:val="138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3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96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D7C23" w:rsidRPr="00DB2E9E">
        <w:trPr>
          <w:trHeight w:hRule="exact" w:val="138"/>
        </w:trPr>
        <w:tc>
          <w:tcPr>
            <w:tcW w:w="269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D7C23">
        <w:trPr>
          <w:trHeight w:hRule="exact" w:val="138"/>
        </w:trPr>
        <w:tc>
          <w:tcPr>
            <w:tcW w:w="2694" w:type="dxa"/>
          </w:tcPr>
          <w:p w:rsidR="001D7C23" w:rsidRDefault="001D7C23"/>
        </w:tc>
        <w:tc>
          <w:tcPr>
            <w:tcW w:w="7088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694"/>
        </w:trPr>
        <w:tc>
          <w:tcPr>
            <w:tcW w:w="2694" w:type="dxa"/>
          </w:tcPr>
          <w:p w:rsidR="001D7C23" w:rsidRDefault="001D7C23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1D7C23" w:rsidRPr="00BB0009" w:rsidRDefault="00BB0009">
      <w:pPr>
        <w:rPr>
          <w:sz w:val="0"/>
          <w:szCs w:val="0"/>
          <w:lang w:val="ru-RU"/>
        </w:rPr>
      </w:pPr>
      <w:r w:rsidRPr="00BB0009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8"/>
        <w:gridCol w:w="486"/>
        <w:gridCol w:w="237"/>
        <w:gridCol w:w="143"/>
        <w:gridCol w:w="104"/>
        <w:gridCol w:w="192"/>
        <w:gridCol w:w="295"/>
        <w:gridCol w:w="485"/>
        <w:gridCol w:w="242"/>
        <w:gridCol w:w="243"/>
        <w:gridCol w:w="195"/>
        <w:gridCol w:w="405"/>
        <w:gridCol w:w="2825"/>
        <w:gridCol w:w="1817"/>
        <w:gridCol w:w="575"/>
        <w:gridCol w:w="281"/>
        <w:gridCol w:w="142"/>
      </w:tblGrid>
      <w:tr w:rsidR="001D7C23">
        <w:trPr>
          <w:trHeight w:hRule="exact" w:val="277"/>
        </w:trPr>
        <w:tc>
          <w:tcPr>
            <w:tcW w:w="28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1D7C23">
        <w:trPr>
          <w:trHeight w:hRule="exact" w:val="277"/>
        </w:trPr>
        <w:tc>
          <w:tcPr>
            <w:tcW w:w="284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472" w:type="dxa"/>
          </w:tcPr>
          <w:p w:rsidR="001D7C23" w:rsidRDefault="001D7C23"/>
        </w:tc>
        <w:tc>
          <w:tcPr>
            <w:tcW w:w="238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  <w:tc>
          <w:tcPr>
            <w:tcW w:w="93" w:type="dxa"/>
          </w:tcPr>
          <w:p w:rsidR="001D7C23" w:rsidRDefault="001D7C23"/>
        </w:tc>
        <w:tc>
          <w:tcPr>
            <w:tcW w:w="192" w:type="dxa"/>
          </w:tcPr>
          <w:p w:rsidR="001D7C23" w:rsidRDefault="001D7C23"/>
        </w:tc>
        <w:tc>
          <w:tcPr>
            <w:tcW w:w="285" w:type="dxa"/>
          </w:tcPr>
          <w:p w:rsidR="001D7C23" w:rsidRDefault="001D7C23"/>
        </w:tc>
        <w:tc>
          <w:tcPr>
            <w:tcW w:w="469" w:type="dxa"/>
          </w:tcPr>
          <w:p w:rsidR="001D7C23" w:rsidRDefault="001D7C23"/>
        </w:tc>
        <w:tc>
          <w:tcPr>
            <w:tcW w:w="242" w:type="dxa"/>
          </w:tcPr>
          <w:p w:rsidR="001D7C23" w:rsidRDefault="001D7C23"/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396" w:type="dxa"/>
          </w:tcPr>
          <w:p w:rsidR="001D7C23" w:rsidRDefault="001D7C23"/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 w:rsidRPr="00DB2E9E">
        <w:trPr>
          <w:trHeight w:hRule="exact" w:val="277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Электротехника и электроника</w:t>
            </w:r>
          </w:p>
        </w:tc>
      </w:tr>
      <w:tr w:rsidR="001D7C23" w:rsidRPr="00DB2E9E">
        <w:trPr>
          <w:trHeight w:hRule="exact" w:val="694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1D7C23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138"/>
        </w:trPr>
        <w:tc>
          <w:tcPr>
            <w:tcW w:w="284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472" w:type="dxa"/>
          </w:tcPr>
          <w:p w:rsidR="001D7C23" w:rsidRDefault="001D7C23"/>
        </w:tc>
        <w:tc>
          <w:tcPr>
            <w:tcW w:w="238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  <w:tc>
          <w:tcPr>
            <w:tcW w:w="93" w:type="dxa"/>
          </w:tcPr>
          <w:p w:rsidR="001D7C23" w:rsidRDefault="001D7C23"/>
        </w:tc>
        <w:tc>
          <w:tcPr>
            <w:tcW w:w="192" w:type="dxa"/>
          </w:tcPr>
          <w:p w:rsidR="001D7C23" w:rsidRDefault="001D7C23"/>
        </w:tc>
        <w:tc>
          <w:tcPr>
            <w:tcW w:w="285" w:type="dxa"/>
          </w:tcPr>
          <w:p w:rsidR="001D7C23" w:rsidRDefault="001D7C23"/>
        </w:tc>
        <w:tc>
          <w:tcPr>
            <w:tcW w:w="469" w:type="dxa"/>
          </w:tcPr>
          <w:p w:rsidR="001D7C23" w:rsidRDefault="001D7C23"/>
        </w:tc>
        <w:tc>
          <w:tcPr>
            <w:tcW w:w="242" w:type="dxa"/>
          </w:tcPr>
          <w:p w:rsidR="001D7C23" w:rsidRDefault="001D7C23"/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396" w:type="dxa"/>
          </w:tcPr>
          <w:p w:rsidR="001D7C23" w:rsidRDefault="001D7C23"/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284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472" w:type="dxa"/>
          </w:tcPr>
          <w:p w:rsidR="001D7C23" w:rsidRDefault="001D7C23"/>
        </w:tc>
        <w:tc>
          <w:tcPr>
            <w:tcW w:w="238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  <w:tc>
          <w:tcPr>
            <w:tcW w:w="93" w:type="dxa"/>
          </w:tcPr>
          <w:p w:rsidR="001D7C23" w:rsidRDefault="001D7C23"/>
        </w:tc>
        <w:tc>
          <w:tcPr>
            <w:tcW w:w="192" w:type="dxa"/>
          </w:tcPr>
          <w:p w:rsidR="001D7C23" w:rsidRDefault="001D7C23"/>
        </w:tc>
        <w:tc>
          <w:tcPr>
            <w:tcW w:w="285" w:type="dxa"/>
          </w:tcPr>
          <w:p w:rsidR="001D7C23" w:rsidRDefault="001D7C23"/>
        </w:tc>
        <w:tc>
          <w:tcPr>
            <w:tcW w:w="469" w:type="dxa"/>
          </w:tcPr>
          <w:p w:rsidR="001D7C23" w:rsidRDefault="001D7C23"/>
        </w:tc>
        <w:tc>
          <w:tcPr>
            <w:tcW w:w="242" w:type="dxa"/>
          </w:tcPr>
          <w:p w:rsidR="001D7C23" w:rsidRDefault="001D7C23"/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396" w:type="dxa"/>
          </w:tcPr>
          <w:p w:rsidR="001D7C23" w:rsidRDefault="001D7C23"/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 w:rsidRPr="00DB2E9E">
        <w:trPr>
          <w:trHeight w:hRule="exact" w:val="833"/>
        </w:trPr>
        <w:tc>
          <w:tcPr>
            <w:tcW w:w="9795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38"/>
        </w:trPr>
        <w:tc>
          <w:tcPr>
            <w:tcW w:w="28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1D7C23" w:rsidRDefault="001D7C23"/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8 ЗЕТ</w:t>
            </w:r>
          </w:p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7386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284" w:type="dxa"/>
          </w:tcPr>
          <w:p w:rsidR="001D7C23" w:rsidRDefault="001D7C23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469" w:type="dxa"/>
          </w:tcPr>
          <w:p w:rsidR="001D7C23" w:rsidRDefault="001D7C23"/>
        </w:tc>
        <w:tc>
          <w:tcPr>
            <w:tcW w:w="242" w:type="dxa"/>
          </w:tcPr>
          <w:p w:rsidR="001D7C23" w:rsidRDefault="001D7C23"/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4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     3</w:t>
            </w:r>
          </w:p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284" w:type="dxa"/>
          </w:tcPr>
          <w:p w:rsidR="001D7C23" w:rsidRDefault="001D7C23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6</w:t>
            </w:r>
          </w:p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284" w:type="dxa"/>
          </w:tcPr>
          <w:p w:rsidR="001D7C23" w:rsidRDefault="001D7C23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6</w:t>
            </w:r>
          </w:p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284" w:type="dxa"/>
          </w:tcPr>
          <w:p w:rsidR="001D7C23" w:rsidRDefault="001D7C23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231" w:type="dxa"/>
          </w:tcPr>
          <w:p w:rsidR="001D7C23" w:rsidRDefault="001D7C23"/>
        </w:tc>
        <w:tc>
          <w:tcPr>
            <w:tcW w:w="196" w:type="dxa"/>
          </w:tcPr>
          <w:p w:rsidR="001D7C23" w:rsidRDefault="001D7C23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 w:rsidRPr="00DB2E9E">
        <w:trPr>
          <w:trHeight w:hRule="exact" w:val="138"/>
        </w:trPr>
        <w:tc>
          <w:tcPr>
            <w:tcW w:w="10079" w:type="dxa"/>
            <w:gridSpan w:val="1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38"/>
        </w:trPr>
        <w:tc>
          <w:tcPr>
            <w:tcW w:w="10079" w:type="dxa"/>
            <w:gridSpan w:val="1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82" w:type="dxa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60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(2.1)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(2.2)</w:t>
            </w:r>
          </w:p>
        </w:tc>
        <w:tc>
          <w:tcPr>
            <w:tcW w:w="1076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 1/6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 5/6</w:t>
            </w:r>
          </w:p>
        </w:tc>
        <w:tc>
          <w:tcPr>
            <w:tcW w:w="1076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1D7C23"/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чески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8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6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6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6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16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1D7C23"/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88</w:t>
            </w:r>
          </w:p>
        </w:tc>
        <w:tc>
          <w:tcPr>
            <w:tcW w:w="2866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284" w:type="dxa"/>
          </w:tcPr>
          <w:p w:rsidR="001D7C23" w:rsidRDefault="001D7C23"/>
        </w:tc>
        <w:tc>
          <w:tcPr>
            <w:tcW w:w="143" w:type="dxa"/>
          </w:tcPr>
          <w:p w:rsidR="001D7C23" w:rsidRDefault="001D7C23"/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2"/>
        <w:gridCol w:w="689"/>
        <w:gridCol w:w="2461"/>
        <w:gridCol w:w="966"/>
        <w:gridCol w:w="697"/>
        <w:gridCol w:w="1117"/>
        <w:gridCol w:w="1252"/>
        <w:gridCol w:w="685"/>
        <w:gridCol w:w="399"/>
        <w:gridCol w:w="982"/>
      </w:tblGrid>
      <w:tr w:rsidR="001D7C23">
        <w:trPr>
          <w:trHeight w:hRule="exact" w:val="416"/>
        </w:trPr>
        <w:tc>
          <w:tcPr>
            <w:tcW w:w="766" w:type="dxa"/>
          </w:tcPr>
          <w:p w:rsidR="001D7C23" w:rsidRDefault="001D7C23"/>
        </w:tc>
        <w:tc>
          <w:tcPr>
            <w:tcW w:w="228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2836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1D7C23" w:rsidRPr="00DB2E9E">
        <w:trPr>
          <w:trHeight w:hRule="exact" w:val="2045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инейные цепи постоянного тока. Основные законы и методы расчета линейных электрических цепей постоянного тока. </w:t>
            </w:r>
            <w:r w:rsidRPr="00DB2E9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менение законов Кирхгофа. Электрическая мощность. 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ические однофазные и трехфазные цепи синусоидального тока. Символический метод их расчета. Электрические мощности. Переходные процессы. Законы коммутации. Электромагнетизм и магнитные цепи. Элементы теории электромагнитного поля. Резонансные и частотные характеристики. Электрические измерения и приборы. Трансформаторы, электродвигатели, генераторы. Асинхронные машины. Электронные приборы, характеристики, параметры, назначение. Электронные устройства на диодах, транзисторах и тиристорах. Источники питания. Усилительные каскады. Аналого-цифровые преобразователи. Элементы цифровой электроники. Микропроцессоры и микроконтроллеры. Силовая электроника.</w:t>
            </w:r>
          </w:p>
        </w:tc>
      </w:tr>
      <w:tr w:rsidR="001D7C23" w:rsidRPr="00DB2E9E">
        <w:trPr>
          <w:trHeight w:hRule="exact" w:val="277"/>
        </w:trPr>
        <w:tc>
          <w:tcPr>
            <w:tcW w:w="76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1D7C23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3</w:t>
            </w:r>
          </w:p>
        </w:tc>
      </w:tr>
      <w:tr w:rsidR="001D7C23" w:rsidRPr="00DB2E9E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1D7C23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сш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матика</w:t>
            </w:r>
            <w:proofErr w:type="spellEnd"/>
          </w:p>
        </w:tc>
      </w:tr>
      <w:tr w:rsidR="001D7C23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1D7C23" w:rsidRPr="00DB2E9E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1D7C23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ы</w:t>
            </w:r>
            <w:proofErr w:type="spellEnd"/>
          </w:p>
        </w:tc>
      </w:tr>
      <w:tr w:rsidR="001D7C23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олог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1D7C23">
        <w:trPr>
          <w:trHeight w:hRule="exact" w:val="189"/>
        </w:trPr>
        <w:tc>
          <w:tcPr>
            <w:tcW w:w="766" w:type="dxa"/>
          </w:tcPr>
          <w:p w:rsidR="001D7C23" w:rsidRDefault="001D7C23"/>
        </w:tc>
        <w:tc>
          <w:tcPr>
            <w:tcW w:w="228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2836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О ДИСЦИПЛИНЕ (МОДУЛЮ), СООТНЕСЕННЫХ С ПЛАНИРУЕМЫМИ РЕЗУЛЬТАТАМИ ОСВОЕНИЯ ОБРАЗОВАТЕЛЬНОЙ ПРОГРАММЫ</w:t>
            </w:r>
          </w:p>
        </w:tc>
      </w:tr>
      <w:tr w:rsidR="001D7C23" w:rsidRPr="00DB2E9E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ундаментальные понятия, теории и законы электротехники и электроники для решения инженерных задач;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D7C23" w:rsidRPr="00DB2E9E">
        <w:trPr>
          <w:trHeight w:hRule="exact" w:val="478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ять параметры электрических цепей постоянного и переменного тока, различать и выбирать типовые элементы электрических цепей, читать электрические схемы, использовать измерительные приборы и проводить измерения;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ми законами и методами электротехники и электроники</w:t>
            </w:r>
          </w:p>
        </w:tc>
      </w:tr>
      <w:tr w:rsidR="001D7C23" w:rsidRPr="00DB2E9E">
        <w:trPr>
          <w:trHeight w:hRule="exact" w:val="138"/>
        </w:trPr>
        <w:tc>
          <w:tcPr>
            <w:tcW w:w="76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680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1D7C23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1D7C23">
        <w:trPr>
          <w:trHeight w:hRule="exact" w:val="14"/>
        </w:trPr>
        <w:tc>
          <w:tcPr>
            <w:tcW w:w="766" w:type="dxa"/>
          </w:tcPr>
          <w:p w:rsidR="001D7C23" w:rsidRDefault="001D7C23"/>
        </w:tc>
        <w:tc>
          <w:tcPr>
            <w:tcW w:w="228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2836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23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Электрические цепи постоянного тока. Основные понятия, определения и законы электротехники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определения и топологические параметры электрической цепи. Основные законы и их применение для расчёта линейных цепей постоянного ток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щ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оян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лан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щност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2"/>
        <w:gridCol w:w="3359"/>
        <w:gridCol w:w="917"/>
        <w:gridCol w:w="664"/>
        <w:gridCol w:w="1094"/>
        <w:gridCol w:w="1238"/>
        <w:gridCol w:w="664"/>
        <w:gridCol w:w="400"/>
        <w:gridCol w:w="972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1D7C23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2 Расчёт сложных электрических цепей методом эквивалентного преобразования, наложения и непосредственного применения законов Кирхгофа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обенности применения, терминология и алгоритмы расчёта сложных электрических цепей по методу эквивалентного преобразования, наложения и непосредственного применения законов Кирхгоф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образова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еуголь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»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противле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вивалентную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везд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»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ра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3 Расчёт сложных электрических цепей методом контурных токов и узловых потенциалов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обенности применения, терминология и алгоритмы расчёта сложных электрических цепей по методу контурных токов и узловых потенциало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тенциа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аграм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4 Расчёт сложных электрических цепей методом эквивалентного генератор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ассивный и активный двухполюсники. Передача энергии от активного двухполюсника пассивному. Метод эквивалентного генератора. Теория четырёхполюсника. Линия электропередачи постоянного ток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5 Электрические цепи переменного однофазного ток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учение однофазного переменного синусоидального тока, его параметры. Характеристики синусоидальных величин. Способы задания переменного синусоидального тока. Активные и реактивные потребители в цепи переменного тока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6 Простые цепи переменного однофазного тока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остейшие цепи переменного тока и их анализ.  Анализ цепи переменного тока с последовательным соединением резистивного, индуктивного и ёмкостного элементо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онан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пряжений</w:t>
            </w:r>
            <w:proofErr w:type="spellEnd"/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ктив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лушание</w:t>
            </w:r>
            <w:proofErr w:type="spellEnd"/>
          </w:p>
        </w:tc>
      </w:tr>
      <w:tr w:rsidR="001D7C23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7 Сложные цепи переменного однофазного тока и символический метод их решения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ализ цепи переменного тока с параллельным соединением резистивного, индуктивного и ёмкостного элементо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онан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ков</w:t>
            </w:r>
            <w:proofErr w:type="spellEnd"/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47"/>
        <w:gridCol w:w="3374"/>
        <w:gridCol w:w="923"/>
        <w:gridCol w:w="667"/>
        <w:gridCol w:w="1097"/>
        <w:gridCol w:w="1241"/>
        <w:gridCol w:w="667"/>
        <w:gridCol w:w="384"/>
        <w:gridCol w:w="940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1D7C23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8 Энергия и мощность в цепи переменного тока. Коэффициент мощности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ды мощностей в цепи однофазного переменного тока. Коэффициент мощности и способы его улучшения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9 Трёхфазные цепи переменного тока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лучение трехфазной системы ЭДС. Основные понятия и схемы соединения потребителей в трехфазных цепях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жи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ехфаз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вез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» и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еугольни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»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0 Несинусоидальные токи и напряжения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ы теории сигналов. Периодические несинусоидальные сигналы и их спектры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ализ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ней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цеп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синусоид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1 Магнитные цепи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онятия о магнитных цепях. Ферромагнитные материалы и их свойства. Законы магнитных цепей. Электромагнитные устройства постоянного и переменного тока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2 Электрические цепи с магнитосвязанными элементами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заимоиндукция. Анализ цепей с магнитосвязанными элементами. Развязка индуктивных связей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3 Трансформаторы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ройство и принцип действия однофазного трансформатора. Уравнения электрического состояния. Режимы работы. Внешняя характеристика и КПД трансформатора. Трансформаторы специального назначения, понятие о трехфазном трансформаторе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4 Электрические машины постоянного тока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 действия и общее устройство машин постоянного тока. Обратимость электрических машин. Основные параметры и характерист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ак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кор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мут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5 Асинхронный трёхфазный электродвигатель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ращающееся магнитное поле трёхфазной системы токов. Принцип действия и устройство трёхфазного асинхронного электродвигателя переменного ток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рамет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рактерис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пр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синхронны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двигателем</w:t>
            </w:r>
            <w:proofErr w:type="spellEnd"/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48"/>
        <w:gridCol w:w="3363"/>
        <w:gridCol w:w="925"/>
        <w:gridCol w:w="669"/>
        <w:gridCol w:w="1098"/>
        <w:gridCol w:w="1242"/>
        <w:gridCol w:w="669"/>
        <w:gridCol w:w="385"/>
        <w:gridCol w:w="941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1D7C23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6 Синхронные машины трёхфазного переменного тока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 действия и устройство трёхфазного синхронного генератора и электродвигателя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рамет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рактеристики</w:t>
            </w:r>
            <w:proofErr w:type="spellEnd"/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1 Общие сведения о полупроводниках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лупроводники и их свойства. Контактные явления в полупроводниках, физические процессы в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е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2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 и его свойств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ктронно -дырочный переход в состоянии равновесия. Контактная разность потенциалов и ширина запирающего слоя. Прямое и обратное включение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а. Вольт- амперные характеристики (ВАХ) перехода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 Полупровод- никовые диоды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параметры диода, его ВАХ. Выпрямительные диоды. Лавинный, туннельный и тепловой пробой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билитро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йст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раметриче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билиза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пряж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 П/проводниковые биполярные транзисторы Устройство и принцип действия биполярного транзистора. Основные режимы работы транзистора. Схемы включения транзистора и их сравнительные характерист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т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рактерис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хем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и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миттер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 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/проводниковые полевые транзисторы Устройство и принцип действия полевого транзистора с управляющим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ходом. Физические процессы и токи в транзисторе. Статические характеристики. Схемы включения. Полевые транзисторы с изолированным затвором, с плавающим затворо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арамет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лев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зисто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6 Силовые полупроводнико вые приборы – тиристоры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Устройство и принцип действия динистора, тиристора, симистора. Основные свойства и вольт–амперные характеристи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ла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мен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47"/>
        <w:gridCol w:w="3375"/>
        <w:gridCol w:w="923"/>
        <w:gridCol w:w="667"/>
        <w:gridCol w:w="1097"/>
        <w:gridCol w:w="1241"/>
        <w:gridCol w:w="667"/>
        <w:gridCol w:w="384"/>
        <w:gridCol w:w="939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7 Гибридные, пленочные и полупроводниковые интегральные схемы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оставные элементы интегральных схем. Основные типы аналоговых и цифровых интегральных схе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олог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готовл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означ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еграль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хе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 Источники питания электронных устройств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днофазные и трехфазные выпрямители и их характеристики. Выпрямители на тиристорах. Сглаживающие фильтры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 Силовая электроник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рямители тока. Инверторы. Реверсивные и рекуперативные преобразователи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0 Электрические усилители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ие сведения классификация, основные параметры усилителей. Усилительный каскады на биполярном транзисторе по схеме с ОЭ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ческ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ализ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илите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1 Дифференциальный усилитель, подавление синфазного и усиление полезного сигнал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двигател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ровн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2 Операционные усилители,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араметры, структурная схема. Обратная связь в  операционных усилителях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3 Основы импульсной техники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ранзисторные ключи на биполярных и полевых транзисторах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игге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4 Импульсные переключающие электронные устройства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5 Основы цифровой электроники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ментная база цифровых устройст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ог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менты</w:t>
            </w:r>
            <w:proofErr w:type="spellEnd"/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6 Микропроцессоры и микроконтроллеры. Основные понятия и определения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ассификац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трой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цип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ерспекти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ит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абораторны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3"/>
        <w:gridCol w:w="3383"/>
        <w:gridCol w:w="907"/>
        <w:gridCol w:w="657"/>
        <w:gridCol w:w="1088"/>
        <w:gridCol w:w="1276"/>
        <w:gridCol w:w="657"/>
        <w:gridCol w:w="392"/>
        <w:gridCol w:w="957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1D7C23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 Измерение тока, напряжения и мощности в цепи постоянного ток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знакомление с ГОСТ на условные графические обозначения элементов электрических схем и шкалах электроизмерительных приборов, с устройством основных электроизмерительных приборов, с методикой сборки электрических цепей. Закрепление навыков по измерению и работы с основными электроизмерительными приборами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2 Исследование режимов работы и методов расчёта линейной цепи постоянного тока со смешанным соединением сопротивлений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кспериментальное исследование сложной электрической цепи постоянного ток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р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1 и 2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кон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ирхгофа</w:t>
            </w:r>
            <w:proofErr w:type="spellEnd"/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3 Исследование режимов работы и методов расчёта линейных цепей постоянного тока с двумя источниками питания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кспериментальное исследование сложной электрической цепи постоянного ток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креп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ур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ков</w:t>
            </w:r>
            <w:proofErr w:type="spellEnd"/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4 Определение потери напряжения и мощности в проводах ЛЭП постоянного ток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режимов работы ЛЭП постоянного тока. Экспериментальное исследование влияния тока нагрузки на параметры ЛЭП в различных режимах работы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5 Исследование цепи переменного тока с последовательным соединением активного и реактивного элементов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ое исследование влияния реактивных элементов нагрузки на параметры цепи переменного тока. Освоить методику анализа цепи переменного тока с помощью векторных диаграмм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6 Определение параметров и исследование режимов работы электрической цепи переменного тока с последовательным соединением катушки индуктивности, резистора и конденсатора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режимов работы цепи переменного тока с последовательным соединением катушки индуктивности, резистора и конденсатора, выявить условия возникновения «резонанса напряжений»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40"/>
        <w:gridCol w:w="3348"/>
        <w:gridCol w:w="912"/>
        <w:gridCol w:w="660"/>
        <w:gridCol w:w="1091"/>
        <w:gridCol w:w="1276"/>
        <w:gridCol w:w="660"/>
        <w:gridCol w:w="393"/>
        <w:gridCol w:w="960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10</w:t>
            </w:r>
          </w:p>
        </w:tc>
      </w:tr>
      <w:tr w:rsidR="001D7C23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7 Определение параметров и исследование режимов работы электрической цепи переменного тока с параллельным соединением катушки индуктивности, резистора и конденсатора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режимов работы цепи переменного тока с параллельным соединением катушки индуктивности, резистора и конденсатора, выявить условия возникновения «резонанса токов». Научиться анализировать цепь переменного однофазного тока с помощью векторных диаграмм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8 Исследование режимов работы линии электропередачи переменного тока при изменении коэффициента мощности нагрузки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эксплуатационных характеристик линии электропередачи переменного тока. Экспериментальное исследование режимов работы ЛЭП при изменении коэффициента мощности нагрузки и построение зависимости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η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гр)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9 Определение параметров и исследование режимов работы трёхфазной цепи при соединении потребителей в треугольник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ое исследование режимов работы трёхфазной цепи при соединении потребителей по схеме «треугольник». Изучение методов расчета трёхфазных цепей при соединении потребителей треугольником. Научиться строить и анализировать цепь переменного трёхфазного тока с помощью векторных диаграмм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311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0 Определение параметров и исследование режимов работы трёхфазной цепи при соединении потребителей звездой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ое исследование режимов работы трёхфазной цепи при соединении потребителей по схеме «звезда». Изучение методов расчета трёхфазных цепей при соединении потребителей звездой. Научиться строить и анализировать цепь трёхфазного тока с помощью векторных диаграмм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6"/>
        <w:gridCol w:w="3369"/>
        <w:gridCol w:w="908"/>
        <w:gridCol w:w="657"/>
        <w:gridCol w:w="1088"/>
        <w:gridCol w:w="1276"/>
        <w:gridCol w:w="657"/>
        <w:gridCol w:w="392"/>
        <w:gridCol w:w="957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11</w:t>
            </w:r>
          </w:p>
        </w:tc>
      </w:tr>
      <w:tr w:rsidR="001D7C23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1 Измерение мощности в цепях трёхфазного ток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ым путём изучить методы измерения активной электрической мощности в цепи трехфазного тока и схемы подключения электроизмерительных приборов. Закрепление методов расчёта суммарной мощности в трехфазных цепях при симметричном и несимметричном режимах работы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2 Исследование параметров схемы замещения катушки индуктивности с замкнутым магнитопроводом и при наличии в нем воздушного зазор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ое определение параметров схемы замещения катушки индуктивности с замкнутым магнитопроводом. Построение вольтамперной характеристики катушки индуктивности с замкнутым и разомкнутым магнитопроводом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3 Исследование работы однофазного трансформатора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конструкции и принципа действия однофазного трансформатора. Экспериментальное определение параметров схемы замещения трансформатора и исследование влияния характера нагрузки на внешнюю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рактеристик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форма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4 Исследование генератора постоянного тока с независимым возбуждением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конструкции и принципа действия генератора постоянного тока с независимым возбуждением. Экспериментальное построение хара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-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теристик холостого хода Е =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(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J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 ) и внешней характеристики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U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(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J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 )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1D7C23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5 Исследование электродвигателя постоянного тока с независимым возбуждением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конструкции и принципа действия электродвигателя постоянного тока с независимым возбуждением. Экспериментальное построение естественно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ст =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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(М) и искусственно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ск =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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М) механиче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-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их характеристик и характеристики холостого ход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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(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)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р16 Подготовка и пуск трехфазного асинхронного электродвигателя с короткозамкнутым ротором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ое изучение схемы прямого пуска трёхфазного электродвигателя с короткозамкнутым ротором и изучение способов снижения пускового тока.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46"/>
        <w:gridCol w:w="3384"/>
        <w:gridCol w:w="921"/>
        <w:gridCol w:w="666"/>
        <w:gridCol w:w="1096"/>
        <w:gridCol w:w="1240"/>
        <w:gridCol w:w="666"/>
        <w:gridCol w:w="383"/>
        <w:gridCol w:w="938"/>
      </w:tblGrid>
      <w:tr w:rsidR="001D7C23">
        <w:trPr>
          <w:trHeight w:hRule="exact" w:val="416"/>
        </w:trPr>
        <w:tc>
          <w:tcPr>
            <w:tcW w:w="993" w:type="dxa"/>
          </w:tcPr>
          <w:p w:rsidR="001D7C23" w:rsidRDefault="001D7C23"/>
        </w:tc>
        <w:tc>
          <w:tcPr>
            <w:tcW w:w="3545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1277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12</w:t>
            </w:r>
          </w:p>
        </w:tc>
      </w:tr>
      <w:tr w:rsidR="001D7C23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 Расчет вольт-амперной характеристики идеализированного кремниевого диода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АХ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 Изучение полупроводникового диод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троение и анализ реальной ВАХ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 Определение работоспособности и параметров полупроводниковых диодов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 параметров и проверка работоспособности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 Изучение полупроводнико-вого биполярного транзистор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троение и анализ статических характеристик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5 Определение работоспособности и параметров полупроводниковых биполярных транзисторов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 параметров и проверка работоспособности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6 Определение параметров полевого транзистор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счет параметров полевого транзистора</w:t>
            </w:r>
          </w:p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7 Изучение схемы параметрического стабилизатора напряжения постоянного тока 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 Изучение однофазных схем выпрямления переменного тока. 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 Изучение трехфазных схем выпрямления переменного тока. 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0 Изучение тиристорных регуляторов мощности с аналоговым управлением. 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1  Изучение полупроводникового усилителя низкой частоты. 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12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ерацион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илител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13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лупроводников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торе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4 Изучение переключающих электронных устройств - триггеров 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0"/>
        <w:gridCol w:w="249"/>
        <w:gridCol w:w="1631"/>
        <w:gridCol w:w="1669"/>
        <w:gridCol w:w="885"/>
        <w:gridCol w:w="656"/>
        <w:gridCol w:w="1074"/>
        <w:gridCol w:w="710"/>
        <w:gridCol w:w="580"/>
        <w:gridCol w:w="722"/>
        <w:gridCol w:w="405"/>
        <w:gridCol w:w="979"/>
      </w:tblGrid>
      <w:tr w:rsidR="001D7C23">
        <w:trPr>
          <w:trHeight w:hRule="exact" w:val="416"/>
        </w:trPr>
        <w:tc>
          <w:tcPr>
            <w:tcW w:w="710" w:type="dxa"/>
          </w:tcPr>
          <w:p w:rsidR="001D7C23" w:rsidRDefault="001D7C23"/>
        </w:tc>
        <w:tc>
          <w:tcPr>
            <w:tcW w:w="285" w:type="dxa"/>
          </w:tcPr>
          <w:p w:rsidR="001D7C23" w:rsidRDefault="001D7C23"/>
        </w:tc>
        <w:tc>
          <w:tcPr>
            <w:tcW w:w="1702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13</w:t>
            </w:r>
          </w:p>
        </w:tc>
      </w:tr>
      <w:tr w:rsidR="001D7C23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5 Изучение работы широтно- импульсного преобразователя напряжения (мультивибратора) /П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16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огически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мент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дготовка к лекционным, лабораторным занятиям; выполнение отчетов по лабораторным работам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лекционным и практическим занятиям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5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2Л3.1 Л3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</w:tr>
      <w:tr w:rsidR="001D7C23">
        <w:trPr>
          <w:trHeight w:hRule="exact" w:val="277"/>
        </w:trPr>
        <w:tc>
          <w:tcPr>
            <w:tcW w:w="710" w:type="dxa"/>
          </w:tcPr>
          <w:p w:rsidR="001D7C23" w:rsidRDefault="001D7C23"/>
        </w:tc>
        <w:tc>
          <w:tcPr>
            <w:tcW w:w="285" w:type="dxa"/>
          </w:tcPr>
          <w:p w:rsidR="001D7C23" w:rsidRDefault="001D7C23"/>
        </w:tc>
        <w:tc>
          <w:tcPr>
            <w:tcW w:w="1702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1D7C23">
        <w:trPr>
          <w:trHeight w:hRule="exact" w:val="277"/>
        </w:trPr>
        <w:tc>
          <w:tcPr>
            <w:tcW w:w="710" w:type="dxa"/>
          </w:tcPr>
          <w:p w:rsidR="001D7C23" w:rsidRDefault="001D7C23"/>
        </w:tc>
        <w:tc>
          <w:tcPr>
            <w:tcW w:w="285" w:type="dxa"/>
          </w:tcPr>
          <w:p w:rsidR="001D7C23" w:rsidRDefault="001D7C23"/>
        </w:tc>
        <w:tc>
          <w:tcPr>
            <w:tcW w:w="1702" w:type="dxa"/>
          </w:tcPr>
          <w:p w:rsidR="001D7C23" w:rsidRDefault="001D7C23"/>
        </w:tc>
        <w:tc>
          <w:tcPr>
            <w:tcW w:w="1844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1135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568" w:type="dxa"/>
          </w:tcPr>
          <w:p w:rsidR="001D7C23" w:rsidRDefault="001D7C23"/>
        </w:tc>
        <w:tc>
          <w:tcPr>
            <w:tcW w:w="710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993" w:type="dxa"/>
          </w:tcPr>
          <w:p w:rsidR="001D7C23" w:rsidRDefault="001D7C23"/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1D7C23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D7C23" w:rsidRPr="00DB2E9E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миссаров Ю. А., Бабокин Г. 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ая электротехника и электроника: Учебник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39609</w:t>
            </w:r>
          </w:p>
        </w:tc>
      </w:tr>
      <w:tr w:rsidR="001D7C23" w:rsidRPr="00DB2E9E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мировский А. Е., Сергиевская И. Ю., Степанов О. И., Иванов А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|Вологда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 Инфр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нженерия, 2019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564827</w:t>
            </w: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1D7C23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D7C23">
        <w:trPr>
          <w:trHeight w:hRule="exact" w:val="69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едоров С. В., Бондарев А. В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ренбур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ОГУ, 2015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38991</w:t>
            </w:r>
          </w:p>
        </w:tc>
      </w:tr>
      <w:tr w:rsidR="001D7C23" w:rsidRPr="00DB2E9E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авчук Д. А., Снесарев С. С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 и электроника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аганрог: Издательство Южного федерального университета, 2016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93215</w:t>
            </w:r>
          </w:p>
        </w:tc>
      </w:tr>
      <w:tr w:rsidR="001D7C23" w:rsidRPr="00DB2E9E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  <w:tr w:rsidR="001D7C23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</w:tbl>
    <w:p w:rsidR="001D7C23" w:rsidRDefault="00BB000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9"/>
        <w:gridCol w:w="259"/>
        <w:gridCol w:w="420"/>
        <w:gridCol w:w="1517"/>
        <w:gridCol w:w="2265"/>
        <w:gridCol w:w="2730"/>
        <w:gridCol w:w="1621"/>
        <w:gridCol w:w="979"/>
      </w:tblGrid>
      <w:tr w:rsidR="001D7C23">
        <w:trPr>
          <w:trHeight w:hRule="exact" w:val="416"/>
        </w:trPr>
        <w:tc>
          <w:tcPr>
            <w:tcW w:w="436" w:type="dxa"/>
          </w:tcPr>
          <w:p w:rsidR="001D7C23" w:rsidRDefault="001D7C23"/>
        </w:tc>
        <w:tc>
          <w:tcPr>
            <w:tcW w:w="275" w:type="dxa"/>
          </w:tcPr>
          <w:p w:rsidR="001D7C23" w:rsidRDefault="001D7C23"/>
        </w:tc>
        <w:tc>
          <w:tcPr>
            <w:tcW w:w="426" w:type="dxa"/>
          </w:tcPr>
          <w:p w:rsidR="001D7C23" w:rsidRDefault="001D7C23"/>
        </w:tc>
        <w:tc>
          <w:tcPr>
            <w:tcW w:w="1560" w:type="dxa"/>
          </w:tcPr>
          <w:p w:rsidR="001D7C23" w:rsidRDefault="001D7C23"/>
        </w:tc>
        <w:tc>
          <w:tcPr>
            <w:tcW w:w="2411" w:type="dxa"/>
          </w:tcPr>
          <w:p w:rsidR="001D7C23" w:rsidRDefault="001D7C23"/>
        </w:tc>
        <w:tc>
          <w:tcPr>
            <w:tcW w:w="2978" w:type="dxa"/>
          </w:tcPr>
          <w:p w:rsidR="001D7C23" w:rsidRDefault="001D7C23"/>
        </w:tc>
        <w:tc>
          <w:tcPr>
            <w:tcW w:w="1702" w:type="dxa"/>
          </w:tcPr>
          <w:p w:rsidR="001D7C23" w:rsidRDefault="001D7C23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14</w:t>
            </w:r>
          </w:p>
        </w:tc>
      </w:tr>
      <w:tr w:rsidR="001D7C23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D7C23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лышева О.А., Моисеева О.В., Трофимович П.Н., Федоренко А.И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1D7C23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да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Б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ические цепи постоянного тока и измерения: сб. лабораторных работ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1,</w:t>
            </w:r>
          </w:p>
        </w:tc>
      </w:tr>
      <w:tr w:rsidR="001D7C23" w:rsidRPr="00DB2E9E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1D7C23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техника, электроника и схемотехника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и практикум для академического бакалавриата / С. А. Миленина, Н. К. Миленин ; под ред.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Н. К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лени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с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]. — М. 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, 2017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.biblio-online.ru</w:t>
            </w:r>
          </w:p>
        </w:tc>
      </w:tr>
      <w:tr w:rsidR="001D7C23" w:rsidRPr="00DB2E9E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1D7C23" w:rsidRPr="00DB2E9E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1D7C23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1D7C23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oom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1D7C23" w:rsidRPr="00DB2E9E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1D7C23" w:rsidRPr="00DB2E9E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1D7C23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1D7C23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 Электронно-библиотечная система 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D7C23" w:rsidRPr="00DB2E9E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D7C23" w:rsidRPr="00DB2E9E">
        <w:trPr>
          <w:trHeight w:hRule="exact" w:val="145"/>
        </w:trPr>
        <w:tc>
          <w:tcPr>
            <w:tcW w:w="43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1D7C23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1D7C23" w:rsidRPr="00DB2E9E">
        <w:trPr>
          <w:trHeight w:hRule="exact" w:val="848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04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техн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электроники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ютер с лицензионным программным обеспечением, мультимедийная установка. Стенды Плакаты Мультиметры Трансформаторы Лабораторные столы "Уралочка" Стеллажи с образца-ми деталей Лабораторные столы "Промэлектроника"</w:t>
            </w:r>
          </w:p>
        </w:tc>
      </w:tr>
      <w:tr w:rsidR="001D7C23" w:rsidRPr="00DB2E9E">
        <w:trPr>
          <w:trHeight w:hRule="exact" w:val="125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2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о-исследовательская лаборатория «Информационные технологии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компьютеры с мониторами, </w:t>
            </w:r>
            <w:proofErr w:type="spellStart"/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мультимедийный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проектор, интерактивная доска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StarBoard</w:t>
            </w:r>
            <w:proofErr w:type="spellEnd"/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принтер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,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пировальный аппарат, плакаты: логические операции, позиционные системы счисления, архитектура ПК: устройства-вывода, обмен данными в телекоммуникационных сетях, ба-зовые алгоритмические  структуры, информационные революции, поколения компьютеров</w:t>
            </w: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277"/>
        </w:trPr>
        <w:tc>
          <w:tcPr>
            <w:tcW w:w="43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</w:tr>
      <w:tr w:rsidR="001D7C23" w:rsidRPr="00DB2E9E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D7C23" w:rsidRPr="00BB0009" w:rsidRDefault="00BB000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1D7C23" w:rsidRPr="00DB2E9E">
        <w:trPr>
          <w:trHeight w:hRule="exact" w:val="271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 и лабораторных занятий;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, экзамену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</w:t>
            </w:r>
          </w:p>
        </w:tc>
      </w:tr>
    </w:tbl>
    <w:p w:rsidR="001D7C23" w:rsidRPr="00BB0009" w:rsidRDefault="00BB0009">
      <w:pPr>
        <w:rPr>
          <w:sz w:val="0"/>
          <w:szCs w:val="0"/>
          <w:lang w:val="ru-RU"/>
        </w:rPr>
      </w:pPr>
      <w:r w:rsidRPr="00BB0009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1D7C23">
        <w:trPr>
          <w:trHeight w:hRule="exact" w:val="416"/>
        </w:trPr>
        <w:tc>
          <w:tcPr>
            <w:tcW w:w="9782" w:type="dxa"/>
          </w:tcPr>
          <w:p w:rsidR="001D7C23" w:rsidRPr="00BB0009" w:rsidRDefault="001D7C23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D7C23" w:rsidRDefault="00BB000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15</w:t>
            </w:r>
          </w:p>
        </w:tc>
      </w:tr>
      <w:tr w:rsidR="001D7C23" w:rsidRPr="00DB2E9E">
        <w:trPr>
          <w:trHeight w:hRule="exact" w:val="5532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разделе, посвященном изучению цепей постоянного тока, закладываются основы теории цепей, основные понятия, термины, принципы работы и методы расчета электрических цепей. Поэтому необходимо особое внимание уделять изучению этого раздела дисциплины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дел синусоидального тока базируется на уже имеющихся знаниях в области постоянного тока, и предполагает понимание физических процессов (электромагнитная индукция, электростатическое поле и др.) и определенных математических знаний (векторная алгебра, комплексные числа и др.). Поэтому для восполнения возможных «пробелов» в этой области рекомендуется воспользоваться соответствующей обучающей литературой по физике и математике соответственно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тальные разделы дисциплины охватывают отдельные вопросы теории цепей, которые могут найти применение при изучении специальных дисциплин на старших курсах, а также в профессиональной деятельности выпускника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лучшего усвоения дисциплины рекомендуется при подготовке к лабораторным занятиям использовать литературу, указанную в списке рекомендуемых источников, а также соответствующие методические разработки преподавателей ДВГУПС.</w:t>
            </w:r>
          </w:p>
          <w:p w:rsidR="001D7C23" w:rsidRPr="00BB0009" w:rsidRDefault="001D7C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  <w:p w:rsidR="001D7C23" w:rsidRPr="00BB0009" w:rsidRDefault="001D7C23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1D7C23" w:rsidRPr="00BB0009" w:rsidRDefault="00BB000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BB000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П 02-05-14 «Об условиях обучения лиц с ограниченными возможностями здоровья» (в последней редакции).</w:t>
            </w:r>
          </w:p>
        </w:tc>
      </w:tr>
    </w:tbl>
    <w:p w:rsidR="00BB0009" w:rsidRPr="00BB0009" w:rsidRDefault="00BB0009">
      <w:pPr>
        <w:rPr>
          <w:lang w:val="ru-RU"/>
        </w:rPr>
      </w:pPr>
      <w:r w:rsidRPr="00BB0009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1"/>
        <w:gridCol w:w="1457"/>
        <w:gridCol w:w="542"/>
        <w:gridCol w:w="101"/>
        <w:gridCol w:w="43"/>
        <w:gridCol w:w="1866"/>
        <w:gridCol w:w="121"/>
        <w:gridCol w:w="12"/>
        <w:gridCol w:w="2342"/>
      </w:tblGrid>
      <w:tr w:rsidR="00BB0009" w:rsidRPr="00BB0009" w:rsidTr="00CF5405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BB0009" w:rsidRPr="00BB0009" w:rsidTr="00CF5405">
        <w:trPr>
          <w:trHeight w:hRule="exact" w:val="277"/>
        </w:trPr>
        <w:tc>
          <w:tcPr>
            <w:tcW w:w="851" w:type="pct"/>
            <w:gridSpan w:val="3"/>
          </w:tcPr>
          <w:p w:rsidR="00BB0009" w:rsidRPr="00BB0009" w:rsidRDefault="00BB0009" w:rsidP="00BB000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BB0009" w:rsidRPr="00BB0009" w:rsidRDefault="00BB0009" w:rsidP="00BB000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BB0009" w:rsidRPr="00BB0009" w:rsidRDefault="00BB0009" w:rsidP="00BB000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18" w:type="pct"/>
            <w:gridSpan w:val="2"/>
          </w:tcPr>
          <w:p w:rsidR="00BB0009" w:rsidRPr="00BB0009" w:rsidRDefault="00BB0009" w:rsidP="00BB000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147" w:type="pct"/>
            <w:gridSpan w:val="2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</w:tr>
      <w:tr w:rsidR="00BB0009" w:rsidRPr="00BB0009" w:rsidTr="00CF5405">
        <w:trPr>
          <w:trHeight w:hRule="exact" w:val="581"/>
        </w:trPr>
        <w:tc>
          <w:tcPr>
            <w:tcW w:w="2553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7" w:type="pct"/>
            <w:gridSpan w:val="7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BB0009" w:rsidRPr="00DB2E9E" w:rsidTr="00CF5405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BB0009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</w:tc>
      </w:tr>
      <w:tr w:rsidR="00BB0009" w:rsidRPr="00BB0009" w:rsidTr="00CF5405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Электротехника и электроника</w:t>
            </w:r>
          </w:p>
        </w:tc>
      </w:tr>
      <w:tr w:rsidR="00BB0009" w:rsidRPr="00BB0009" w:rsidTr="00CF5405">
        <w:trPr>
          <w:trHeight w:hRule="exact" w:val="453"/>
        </w:trPr>
        <w:tc>
          <w:tcPr>
            <w:tcW w:w="851" w:type="pct"/>
            <w:gridSpan w:val="3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718" w:type="pct"/>
            <w:gridSpan w:val="2"/>
          </w:tcPr>
          <w:p w:rsidR="00BB0009" w:rsidRPr="00BB0009" w:rsidRDefault="00BB0009" w:rsidP="00BB0009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147" w:type="pct"/>
            <w:gridSpan w:val="2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</w:tr>
      <w:tr w:rsidR="00BB0009" w:rsidRPr="00BB0009" w:rsidTr="00CF5405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BB0009" w:rsidRPr="00DB2E9E" w:rsidTr="00CF5405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BB0009" w:rsidRPr="00DB2E9E" w:rsidTr="00CF5405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BB0009" w:rsidRPr="00BB0009" w:rsidTr="00CF5405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6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4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BB0009" w:rsidRPr="00DB2E9E" w:rsidTr="00CF5405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6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4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BB0009" w:rsidRPr="00DB2E9E" w:rsidTr="00CF5405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BB0009" w:rsidRPr="00DB2E9E" w:rsidTr="00CF5405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BB0009" w:rsidRPr="00BB0009" w:rsidTr="00BB0009">
        <w:trPr>
          <w:trHeight w:hRule="exact" w:val="213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BB0009" w:rsidRPr="00BB0009" w:rsidRDefault="00BB0009" w:rsidP="00BB0009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BB0009" w:rsidRPr="00BB0009" w:rsidRDefault="00BB0009" w:rsidP="00BB0009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BB0009" w:rsidRPr="00BB0009" w:rsidRDefault="00BB0009" w:rsidP="00BB0009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BB0009" w:rsidRPr="00BB0009" w:rsidTr="00CF5405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BB0009" w:rsidRPr="00BB0009" w:rsidRDefault="00BB0009" w:rsidP="00BB000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BB0009" w:rsidRPr="00BB0009" w:rsidRDefault="00BB0009" w:rsidP="00BB000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BB0009" w:rsidRPr="00BB0009" w:rsidRDefault="00BB0009" w:rsidP="00BB000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BB0009" w:rsidRPr="00BB0009" w:rsidRDefault="00BB0009" w:rsidP="00BB000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BB0009" w:rsidRPr="00BB0009" w:rsidTr="00BB0009">
        <w:trPr>
          <w:trHeight w:hRule="exact" w:val="2616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BB0009" w:rsidRPr="00BB0009" w:rsidRDefault="00BB0009" w:rsidP="00BB000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BB0009" w:rsidRPr="00BB0009" w:rsidRDefault="00BB0009" w:rsidP="00BB000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BB0009" w:rsidRPr="00BB0009" w:rsidRDefault="00BB0009" w:rsidP="00BB000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BB0009" w:rsidRPr="00BB0009" w:rsidRDefault="00BB0009" w:rsidP="00BB000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BB0009" w:rsidRPr="00BB0009" w:rsidRDefault="00BB0009" w:rsidP="00BB000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BB0009" w:rsidRPr="00BB0009" w:rsidTr="00CF5405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2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BB0009" w:rsidRPr="00BB0009" w:rsidRDefault="00BB0009" w:rsidP="00BB000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BB0009" w:rsidRPr="00BB0009" w:rsidRDefault="00BB0009" w:rsidP="00BB000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BB0009" w:rsidRPr="00BB0009" w:rsidRDefault="00BB0009" w:rsidP="00BB000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BB0009" w:rsidRPr="00BB0009" w:rsidRDefault="00BB0009" w:rsidP="00BB000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BB0009" w:rsidRPr="00BB0009" w:rsidRDefault="00BB0009" w:rsidP="00BB000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BB0009" w:rsidRPr="00DB2E9E" w:rsidTr="00CF5405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BB0009" w:rsidRPr="00BB0009" w:rsidTr="00CF5405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69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BB0009" w:rsidRPr="00BB0009" w:rsidTr="00CF5405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69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BB0009" w:rsidRPr="00BB0009" w:rsidRDefault="00BB0009" w:rsidP="00BB000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BB0009" w:rsidRPr="00BB0009" w:rsidRDefault="00BB0009" w:rsidP="00BB000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BB0009" w:rsidRPr="00BB0009" w:rsidRDefault="00BB0009" w:rsidP="00BB000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BB0009" w:rsidRPr="00BB0009" w:rsidRDefault="00BB0009" w:rsidP="00BB000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BB0009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BB0009" w:rsidRPr="00BB0009" w:rsidTr="00CF5405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69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BB0009" w:rsidRPr="00BB0009" w:rsidRDefault="00BB0009" w:rsidP="00BB0009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BB0009" w:rsidRPr="00BB0009" w:rsidRDefault="00BB0009" w:rsidP="00BB0009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 материала</w:t>
            </w:r>
            <w:r w:rsidRPr="00BB0009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BB0009" w:rsidRPr="00BB0009" w:rsidTr="00CF5405">
        <w:trPr>
          <w:trHeight w:hRule="exact" w:val="422"/>
        </w:trPr>
        <w:tc>
          <w:tcPr>
            <w:tcW w:w="785" w:type="pct"/>
            <w:gridSpan w:val="2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059" w:type="pct"/>
            <w:gridSpan w:val="5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1141" w:type="pct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</w:tr>
      <w:tr w:rsidR="00BB0009" w:rsidRPr="00DB2E9E" w:rsidTr="00CF5405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BB0009" w:rsidRPr="00BB0009" w:rsidTr="00CF5405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jc w:val="center"/>
              <w:rPr>
                <w:lang w:val="ru-RU" w:eastAsia="ru-RU"/>
              </w:rPr>
            </w:pPr>
          </w:p>
        </w:tc>
        <w:tc>
          <w:tcPr>
            <w:tcW w:w="105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4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BB0009" w:rsidRPr="00DB2E9E" w:rsidTr="00BB0009">
        <w:trPr>
          <w:trHeight w:hRule="exact" w:val="380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59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4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BB0009" w:rsidRPr="00DB2E9E" w:rsidTr="00BB0009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5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6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BB0009" w:rsidRPr="00DB2E9E" w:rsidTr="00BB0009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5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навыка по заданиям,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6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BB0009" w:rsidRPr="00BB0009" w:rsidRDefault="00BB0009" w:rsidP="00BB0009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BB0009" w:rsidRPr="00BB0009" w:rsidRDefault="00BB0009" w:rsidP="00BB0009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, экзамену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</w:pPr>
      <w:r w:rsidRPr="00BB0009"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  <w:t>3 семестр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цепь и ее элементы. Ток, напряжение, ЭДС, сопротивление и проводимость. Электрические принципиальные схемы и схемы замеще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Источник ЭДС и источник тока, режимы работы источников электроэнерги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цепей постоянного тока с последовательным и параллельным соединением сопротивлений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 Ома и его применение для различных участков цеп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ы Кирхгоф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напряжения между двумя точками электрической цеп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пределение потенциала вдоль неразветвленной электрической цепи. Потенциальная диаграмм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 Джоуля – Ленца, работа и мощность в цепи постоянного тока. Баланс мощност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 эквивалентного преобразования цепи и его применение. Преобразование треугольника сопротивлений в звезду и обратно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путем применения законов Кирхгоф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узловых потенциалов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контурных токов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наложе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сложной цепи постоянного тока с одним источником ЭДС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Активный и пассивный двухполюсники, эквивалентный генератор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эквивалентного генератор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сложной цепи постоянного тока с несколькими источниками ЭДС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тери напряжения в проводах. КПД электрических линий постоянного ток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я измерительных приборов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работы измерительных механизмов основных систем электроизмерительных приборов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Измерение тока, напряжения, сопротивления и мощности в цепях постоянного и переменного ток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еременный синусоидальный ток. Основные понятия, определе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лучение синусоидальной ЭДС. Формы представления синусоидальных величин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рименение символического метода для анализа цепей переменного ток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Цепи переменного тока с активным, индуктивным и емкостным сопротивлениям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ь переменного тока с последовательным соединением активного, индуктивного и емкостного сопротивлений. Треугольники напряжений и сопротивлений. 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векторной диаграммы для цепи с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соединением </w:t>
      </w:r>
      <w:r w:rsidRPr="00BB0009">
        <w:rPr>
          <w:rFonts w:ascii="Arial" w:hAnsi="Arial" w:cs="Arial"/>
          <w:color w:val="000000"/>
          <w:sz w:val="20"/>
          <w:szCs w:val="20"/>
          <w:lang w:eastAsia="ru-RU"/>
        </w:rPr>
        <w:t>R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BB0009">
        <w:rPr>
          <w:rFonts w:ascii="Arial" w:hAnsi="Arial" w:cs="Arial"/>
          <w:color w:val="000000"/>
          <w:sz w:val="20"/>
          <w:szCs w:val="20"/>
          <w:lang w:eastAsia="ru-RU"/>
        </w:rPr>
        <w:t>L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BB0009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Цепь переменного тока с параллельным соединением активного, индуктивного и емкостного сопротивлений. Треугольник токов и проводимостей. 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векторной диаграммы для цепи с параллельным соединением </w:t>
      </w:r>
      <w:r w:rsidRPr="00BB0009">
        <w:rPr>
          <w:rFonts w:ascii="Arial" w:hAnsi="Arial" w:cs="Arial"/>
          <w:color w:val="000000"/>
          <w:sz w:val="20"/>
          <w:szCs w:val="20"/>
          <w:lang w:eastAsia="ru-RU"/>
        </w:rPr>
        <w:t>R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BB0009">
        <w:rPr>
          <w:rFonts w:ascii="Arial" w:hAnsi="Arial" w:cs="Arial"/>
          <w:color w:val="000000"/>
          <w:sz w:val="20"/>
          <w:szCs w:val="20"/>
          <w:lang w:eastAsia="ru-RU"/>
        </w:rPr>
        <w:t>L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, </w:t>
      </w:r>
      <w:r w:rsidRPr="00BB0009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езонанс напряжений и токов. Характеристическое (волновое) сопротивление и добротность контур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иды мощностей в цепи переменного тока. Треугольник мощностей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оэффициент мощности, его технико-экономическое значение и способы улучше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электрического тока на организм человека. Меры защиты от поражения электрическим током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лучение трехфазной ЭДС. Трехфазные цепи, режимы их работы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ая схема соединений «Звезда». Основные понятия, соотношения между токами и напряжениями, режимы работы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Аварийные режимы в трехфазной схеме соединений «Звезда»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векторной диаграммы для трехфазной цепи соединенной по схеме «Звезда»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ая схема соединений «Треугольник». Основные понятия, соотношения между токами и напряжениями, режимы работы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Аварийные режимы в трехфазной схеме соединений «Треугольник»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векторной диаграммы для трехфазной цепи соединенной по схеме «Треугольник»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ощность в трехфазных цепях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агнитное поле. Основные понятия, определения магнитных цепей. 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агнитные свойства материалов. Ферромагнетики. Виды магнитных цепей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 полного тока. Понятие о магнитодвижущей силе и магнитном напряжени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ы Ома и Кирхгофа для магнитных цепей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разветвленной магнитной цепи при постоянных токах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омагнитная индукция. Правило Ленц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Явление самоиндукции. Индуктивность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етодика расчета электрической цепи переменного тока, содержащей катушку с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ферромагнитным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ердечником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Цепи с взаимной индуктивностью. Индуктивная связь. Степень и коэффициент связ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ледовательное и параллельное соединение двух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агнитосвязанных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тушек. Согласное и встречное их включение. 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коллекторных машин постоянного тока. Обратимость работы коллекторных машин постоянного тока. Способы возбуждения. Область примене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еакция якоря и коммутация. Основные характеристики генератора постоянного тока с самовозбуждением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ие и рабочие характеристики электродвигателей постоянного тока с последовательным и параллельным возбуждением. Область их примене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пособы пуска, реверсирование и методы регулирования частоты вращения вала электродвигателя постоянного тока с последовательным и параллельным возбуждением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днофазный трансформатор. Устройство, принцип действия, назначение и классификац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параметры однофазного трансформатора. Режимы холостого хода и короткого замыка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бота однофазного трансформатора под нагрузкой. Основные уравнения трансформатора. Внешняя характеристика. Потери мощности и КПД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маркировка выводов, схемы и группы соединения обмоток силового трехфазного трансформатора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лучение вращающегося магнитного поля трехфазной системы токов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стройство и принцип действия асинхронного электродвигателя, маркировка выводов и схемы соединения обмоток. 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ая и рабочие характеристики асинхронного электродвигател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пособы пуска, реверсирование и методы регулирования частоты вращения вала асинхронного электродвигател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синхронных машин. Обратимость работы синхронных машин. Способы возбуждения. Область применения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инхронный трехфазный генератор, режимы работы и рабочие характеристики.</w:t>
      </w:r>
    </w:p>
    <w:p w:rsidR="00BB0009" w:rsidRPr="00BB0009" w:rsidRDefault="00BB0009" w:rsidP="00BB0009">
      <w:pPr>
        <w:numPr>
          <w:ilvl w:val="0"/>
          <w:numId w:val="8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электрического тока на организм человека. Меры защиты от поражения электрическим током.</w:t>
      </w:r>
    </w:p>
    <w:p w:rsidR="00BB0009" w:rsidRPr="00BB0009" w:rsidRDefault="00BB0009" w:rsidP="00BB0009">
      <w:pPr>
        <w:spacing w:before="120" w:after="0" w:line="240" w:lineRule="auto"/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</w:pPr>
      <w:r w:rsidRPr="00BB0009">
        <w:rPr>
          <w:rFonts w:ascii="Arial" w:hAnsi="Arial" w:cs="Arial"/>
          <w:bCs/>
          <w:color w:val="000000"/>
          <w:sz w:val="20"/>
          <w:szCs w:val="20"/>
          <w:u w:val="single"/>
          <w:lang w:val="ru-RU" w:eastAsia="ru-RU"/>
        </w:rPr>
        <w:t>4 семестр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цепь и ее элементы. Ток, напряжение, ЭДС, сопротивление и проводимость. Электрические принципиальные схемы и схемы замещ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 Ома и его применение для различных участков цеп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ы Кирхгофа. Определение напряжения между двумя точками электрической цеп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пределение потенциала вдоль неразветвленной электрической цепи. Потенциальная диаграмм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 Джоуля – Ленца, работа и мощность в цепи постоянного тока. Баланс мощност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 эквивалентного преобразования цепи и его применение. Преобразование треугольника сопротивлений в звезду и обратно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путем применения законов Кирхгоф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узловых потенциалов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контурных токов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чет сложной цепи постоянного тока методом налож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расчета сложной цепи постоянного тока с одним источником ЭДС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Активный и пассивный двухполюсники, эквивалентный генератор. Расчет сложной цепи постоянного тока методом эквивалентного генератор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тери напряжения в проводах. КПД электрических линий постоянного ток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я измерительных приборов. Устройство и принцип работы измерительных механизмов основных систем электроизмерительных приборов. Измерение тока, напряжения, сопротивления и мощности в цепях постоянного и переменного ток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еременный синусоидальный ток. Основные понятия, определения. Получение синусоидальной ЭДС. Формы представления синусоидальных величин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рименение символического метода для анализа цепей переменного ток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Цепи переменного тока с активным, индуктивным и емкостным сопротивлениям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ь переменного тока с последовательным соединением активного, индуктивного и емкостного сопротивлений. Треугольники напряжений и сопротивлений. 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ь переменного тока с параллельным соединением активного, индуктивного и емкостного сопротивлений. Треугольник токов и проводимостей. 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езонанс напряжений и токов. Характеристическое (волновое) сопротивление и добротность контур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иды мощностей в цепи переменного тока. Треугольник мощностей. Коэффициент мощности, его технико-экономическое значение и способы улучш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лучение трехфазной ЭДС. Трехфазные цепи, режимы их работы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ая схема соединений «Звезда». Основные понятия, соотношения между токами и напряжениями, режимы работы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фазная схема соединений «Треугольник». Основные понятия, соотношения между токами и напряжениями, режимы работы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Действие электрического тока на организм человека. Меры защиты от поражения электрическим током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агнитное поле. Основные понятия, определения магнитных цепей. 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агнитные свойства материалов. Ферромагнетики. Виды магнитных цепей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 полного тока. Понятие о магнитодвижущей силе и магнитном напряжени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коны Ома и Кирхгофа для магнитных цепей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омагнитная индукция. Правило Ленца. Явление самоиндукции. Индуктивность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Цепи с взаимной индуктивностью. Индуктивная связь. Степень и коэффициент связи. Последовательное и параллельное соединение двух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агнитосвязанных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тушек. Согласное и встречное их включение. 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коллекторных машин постоянного тока. Обратимость работы коллекторных машин постоянного тока. Способы возбуждения.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еакция якоря и коммутация. Основные характеристики генератора постоянного тока с самовозбуждением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ие и рабочие характеристики электродвигателей постоянного тока с последовательным и параллельным возбуждением. Область их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пособы пуска, реверсирование и методы регулирования частоты вращения вала электродвигателя постоянного тока с последовательным и параллельным возбуждением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однофазного трансформатора, принцип действия, назначение и классификац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параметры однофазного трансформатора. Режимы холостого хода и короткого замыка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бота однофазного трансформатора под нагрузкой. Основные уравнения трансформатора. Внешняя характеристика. Потери мощности и КПД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маркировка выводов, схемы и группы соединения обмоток силового трехфазного трансформатор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лучение вращающегося магнитного поля трехфазной системы токов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Устройство и принцип действия асинхронного электродвигателя, маркировка выводов и схемы соединения обмоток. 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ханическая и рабочие характеристики асинхронного электродвигател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пособы пуска, реверсирование и методы регулирования частоты вращения вала асинхронного электродвигател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 и принцип действия синхронных машин. Обратимость работы синхронных машин. Способы возбуждения.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инхронный трехфазный генератор, режимы работы и рабочие характеристик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упроводники и их свойства. Типы проводимостей в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римесных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лупроводниках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-n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ход и его свойства. Виды пробоев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-n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ход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лупроводниковый выпрямительный диод.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табилитрон.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 Параметрический стабилизатор напряж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принцип действия, схемы включения и режимы работы и характеристики биполярных транзисторов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стройство, принцип действия, типы и характеристики полевых транзисторов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проверки работоспособности выпрямительного диода, стабилитрон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етодика проверки работоспособности биполярного транзистор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Динистор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инистор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.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а, основные параметры и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днополупериодное выпрямление однофазного тока. Электрическая схема, принцип работы и основные характеристики (ко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 Обратное напряжение на диоде.)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Двухполупериодное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ыпрямление однофазного тока. Электрические схемы, принцип их работы и основные характеристики (ко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 Обратное напряжение на диоде.)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днополупериодное выпрямление трёхфазного тока (схема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иткевича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). Электрическая схема,  принцип работы и основные характеристики (ко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 Обратное напряжение на диоде.)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Двухполупериодное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ыпрямление трёхфазного тока (схема Ларионова). Электрическая схема, принцип работы и основные характеристики (ко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эффициенты использования вентилей. Обратное напряжение на диоде.)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Управляемый однополупериодный однофазный выпрямитель. Электрическая схема,  принцип работы и основные характеристик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глаживающие фильтры, их виды и типы, эффективно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араметрический стабилизатор напряжения. Принцип действия, назначение элементов,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омпенсационный стабилизатор напряжения. Принцип действия, назначение элементов,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бота биполярного транзистора в режиме усиления. Схема простейшего усилительного каскада, назначение элементов и принцип действия. Амплитудная и частотная характеристики усилител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я усилителей низкой частоты на биполярных транзисторах. Необходимость и способы подачи напряжения смещения в схеме усилителя на биполярных транзисторах. Основные параметры усилителей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пособы температурной стабилизации рабочей точки в схеме усилителя на биполярных транзисторах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бота биполярного транзистора в импульсном режиме Схема включения, принцип действия и назначение элементов, обеспечение режима насыщения и способы запирания транзистора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пособы защиты транзистора от перенапряжения и перегрузок по току в импульсном режиме работы биполярного транзистора. 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онное реле. Схема, принцип работы и характеристик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иристорный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егулятор напряжения на одном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инисторе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. Схема, режимы работы и характеристики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 и принцип действия "R-S" триггера.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"</w:t>
      </w:r>
      <w:r w:rsidRPr="00BB0009">
        <w:rPr>
          <w:rFonts w:ascii="Arial" w:hAnsi="Arial" w:cs="Arial"/>
          <w:color w:val="000000"/>
          <w:sz w:val="20"/>
          <w:szCs w:val="20"/>
          <w:lang w:eastAsia="ru-RU"/>
        </w:rPr>
        <w:t>D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" триггер, условное обозначение и принцип работы.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 и принцип действия "Т" триггера.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Электрическая схема и принцип действия мультивибратора.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Интегральные микросхемы. Классификация, технология изготовления,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Аналоговые и цифровые микросхемы, типы, система обозначений и область применения.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Дифференциальный и операционный усилитель. Электрические схемы включения (инвертирующая и не инвертирующая схема) и принцип  работы. </w:t>
      </w:r>
    </w:p>
    <w:p w:rsidR="00BB0009" w:rsidRPr="00BB0009" w:rsidRDefault="00BB0009" w:rsidP="00BB0009">
      <w:pPr>
        <w:numPr>
          <w:ilvl w:val="0"/>
          <w:numId w:val="9"/>
        </w:numPr>
        <w:spacing w:after="0" w:line="240" w:lineRule="auto"/>
        <w:ind w:left="360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чётчики импульсов. Условное обозначение, принцип работы и область применения.</w:t>
      </w:r>
    </w:p>
    <w:p w:rsidR="00BB0009" w:rsidRPr="00BB0009" w:rsidRDefault="00BB0009" w:rsidP="00BB0009">
      <w:pPr>
        <w:numPr>
          <w:ilvl w:val="1"/>
          <w:numId w:val="7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на защиту лабораторных / практических работ</w:t>
      </w:r>
    </w:p>
    <w:p w:rsidR="00BB0009" w:rsidRPr="00BB0009" w:rsidRDefault="00BB0009" w:rsidP="00BB0009">
      <w:pPr>
        <w:spacing w:after="0"/>
        <w:jc w:val="both"/>
        <w:rPr>
          <w:rFonts w:ascii="Arial" w:hAnsi="Arial" w:cs="Arial"/>
          <w:bCs/>
          <w:sz w:val="20"/>
          <w:szCs w:val="20"/>
          <w:lang w:val="ru-RU" w:eastAsia="ru-RU"/>
        </w:rPr>
      </w:pPr>
      <w:r w:rsidRPr="00BB0009">
        <w:rPr>
          <w:rFonts w:ascii="Arial" w:hAnsi="Arial" w:cs="Arial"/>
          <w:bCs/>
          <w:sz w:val="20"/>
          <w:szCs w:val="20"/>
          <w:lang w:val="ru-RU" w:eastAsia="ru-RU"/>
        </w:rPr>
        <w:t>Компетенция ОПК-1</w:t>
      </w:r>
    </w:p>
    <w:p w:rsidR="00BB0009" w:rsidRPr="00BB0009" w:rsidRDefault="00BB0009" w:rsidP="00BB0009">
      <w:pPr>
        <w:spacing w:after="0"/>
        <w:jc w:val="both"/>
        <w:rPr>
          <w:rFonts w:ascii="Arial" w:hAnsi="Arial" w:cs="Arial"/>
          <w:bCs/>
          <w:sz w:val="20"/>
          <w:szCs w:val="20"/>
          <w:u w:val="single"/>
          <w:lang w:val="ru-RU" w:eastAsia="ru-RU"/>
        </w:rPr>
      </w:pPr>
      <w:r w:rsidRPr="00BB0009">
        <w:rPr>
          <w:rFonts w:ascii="Arial" w:hAnsi="Arial" w:cs="Arial"/>
          <w:bCs/>
          <w:sz w:val="20"/>
          <w:szCs w:val="20"/>
          <w:u w:val="single"/>
          <w:lang w:val="ru-RU" w:eastAsia="ru-RU"/>
        </w:rPr>
        <w:t>3 семестр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: Измерение тока, напряжения и мощности в цепи постоянного тока</w:t>
      </w:r>
    </w:p>
    <w:p w:rsidR="00BB0009" w:rsidRPr="00BB0009" w:rsidRDefault="00BB0009" w:rsidP="00BB0009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-10"/>
          <w:sz w:val="20"/>
          <w:szCs w:val="20"/>
          <w:lang w:val="ru-RU" w:eastAsia="ru-RU"/>
        </w:rPr>
      </w:pPr>
      <w:r w:rsidRPr="00BB0009">
        <w:rPr>
          <w:rFonts w:ascii="Arial" w:hAnsi="Arial" w:cs="Arial"/>
          <w:spacing w:val="1"/>
          <w:sz w:val="20"/>
          <w:szCs w:val="20"/>
          <w:lang w:val="ru-RU" w:eastAsia="ru-RU"/>
        </w:rPr>
        <w:t>Что такое электрическая схема?</w:t>
      </w:r>
    </w:p>
    <w:p w:rsidR="00BB0009" w:rsidRPr="00BB0009" w:rsidRDefault="00BB0009" w:rsidP="00BB0009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-4"/>
          <w:sz w:val="20"/>
          <w:szCs w:val="20"/>
          <w:lang w:val="ru-RU" w:eastAsia="ru-RU"/>
        </w:rPr>
      </w:pPr>
      <w:r w:rsidRPr="00BB0009">
        <w:rPr>
          <w:rFonts w:ascii="Arial" w:hAnsi="Arial" w:cs="Arial"/>
          <w:spacing w:val="2"/>
          <w:sz w:val="20"/>
          <w:szCs w:val="20"/>
          <w:lang w:val="ru-RU" w:eastAsia="ru-RU"/>
        </w:rPr>
        <w:t>Какие надписи выполняются над элементами принципиальных электрических схем и что они оз</w:t>
      </w:r>
      <w:r w:rsidRPr="00BB0009">
        <w:rPr>
          <w:rFonts w:ascii="Arial" w:hAnsi="Arial" w:cs="Arial"/>
          <w:spacing w:val="2"/>
          <w:sz w:val="20"/>
          <w:szCs w:val="20"/>
          <w:lang w:val="ru-RU" w:eastAsia="ru-RU"/>
        </w:rPr>
        <w:softHyphen/>
      </w:r>
      <w:r w:rsidRPr="00BB0009">
        <w:rPr>
          <w:rFonts w:ascii="Arial" w:hAnsi="Arial" w:cs="Arial"/>
          <w:sz w:val="20"/>
          <w:szCs w:val="20"/>
          <w:lang w:val="ru-RU" w:eastAsia="ru-RU"/>
        </w:rPr>
        <w:t>начают?</w:t>
      </w:r>
    </w:p>
    <w:p w:rsidR="00BB0009" w:rsidRPr="00BB0009" w:rsidRDefault="00BB0009" w:rsidP="00BB0009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1"/>
          <w:sz w:val="20"/>
          <w:szCs w:val="20"/>
          <w:lang w:val="ru-RU" w:eastAsia="ru-RU"/>
        </w:rPr>
      </w:pPr>
      <w:r w:rsidRPr="00BB0009">
        <w:rPr>
          <w:rFonts w:ascii="Arial" w:hAnsi="Arial" w:cs="Arial"/>
          <w:spacing w:val="1"/>
          <w:sz w:val="20"/>
          <w:szCs w:val="20"/>
          <w:lang w:val="ru-RU" w:eastAsia="ru-RU"/>
        </w:rPr>
        <w:t>Какие вы знаете электроизмерительные приборы?</w:t>
      </w:r>
    </w:p>
    <w:p w:rsidR="00BB0009" w:rsidRPr="00BB0009" w:rsidRDefault="00BB0009" w:rsidP="00BB0009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-8"/>
          <w:sz w:val="20"/>
          <w:szCs w:val="20"/>
          <w:lang w:val="ru-RU" w:eastAsia="ru-RU"/>
        </w:rPr>
      </w:pPr>
      <w:r w:rsidRPr="00BB0009">
        <w:rPr>
          <w:rFonts w:ascii="Arial" w:hAnsi="Arial" w:cs="Arial"/>
          <w:spacing w:val="1"/>
          <w:sz w:val="20"/>
          <w:szCs w:val="20"/>
          <w:lang w:val="ru-RU" w:eastAsia="ru-RU"/>
        </w:rPr>
        <w:t>Какая информация указывается на шкале прибора?</w:t>
      </w:r>
    </w:p>
    <w:p w:rsidR="00BB0009" w:rsidRPr="00BB0009" w:rsidRDefault="00BB0009" w:rsidP="00BB0009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рассчитать цену деления многопредельного прибора?</w:t>
      </w:r>
    </w:p>
    <w:p w:rsidR="00BB0009" w:rsidRPr="00BB0009" w:rsidRDefault="00BB0009" w:rsidP="00BB0009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spacing w:val="1"/>
          <w:sz w:val="20"/>
          <w:szCs w:val="20"/>
          <w:lang w:val="ru-RU" w:eastAsia="ru-RU"/>
        </w:rPr>
      </w:pPr>
      <w:r w:rsidRPr="00BB0009">
        <w:rPr>
          <w:rFonts w:ascii="Arial" w:hAnsi="Arial" w:cs="Arial"/>
          <w:spacing w:val="1"/>
          <w:sz w:val="20"/>
          <w:szCs w:val="20"/>
          <w:lang w:val="ru-RU" w:eastAsia="ru-RU"/>
        </w:rPr>
        <w:t>Что измеряют и как включаются в электрическую цепь амперметр, вольтметр и ваттметр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2: Исследование режимов работы и методов расчёта линейной цепи постоянного тока со смешанным соединением сопротивлений</w:t>
      </w:r>
    </w:p>
    <w:p w:rsidR="00BB0009" w:rsidRPr="00BB0009" w:rsidRDefault="00BB0009" w:rsidP="00BB0009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Что понимается под узлом и контуром электрической цепи?</w:t>
      </w:r>
    </w:p>
    <w:p w:rsidR="00BB0009" w:rsidRPr="00BB0009" w:rsidRDefault="00BB0009" w:rsidP="00BB0009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первый закон Кирхгофа.</w:t>
      </w:r>
    </w:p>
    <w:p w:rsidR="00BB0009" w:rsidRPr="00BB0009" w:rsidRDefault="00BB0009" w:rsidP="00BB0009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формулируйте второй закон Кирхгофа.</w:t>
      </w:r>
    </w:p>
    <w:p w:rsidR="00BB0009" w:rsidRPr="00BB0009" w:rsidRDefault="00BB0009" w:rsidP="00BB0009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риведите пример смешанного включения приемников электрической энергии.</w:t>
      </w:r>
    </w:p>
    <w:p w:rsidR="00BB0009" w:rsidRPr="00BB0009" w:rsidRDefault="00BB0009" w:rsidP="00BB0009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 чём заключается трудность расчёта параметров в цепи со смешанным соединением элементов?</w:t>
      </w:r>
    </w:p>
    <w:p w:rsidR="00BB0009" w:rsidRPr="00BB0009" w:rsidRDefault="00BB0009" w:rsidP="00BB0009">
      <w:pPr>
        <w:numPr>
          <w:ilvl w:val="0"/>
          <w:numId w:val="1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ить эквивалентное сопротивление цепи со смешанным соединением элементов?</w:t>
      </w:r>
    </w:p>
    <w:p w:rsidR="00BB0009" w:rsidRPr="00BB0009" w:rsidRDefault="00BB0009" w:rsidP="00BB0009">
      <w:pPr>
        <w:numPr>
          <w:ilvl w:val="0"/>
          <w:numId w:val="11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найти токи в параллельных ветвях электрической цепи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3: Исследование режимов работы и методов расчёта линейных цепей постоянного тока с двумя источниками питания</w:t>
      </w:r>
    </w:p>
    <w:p w:rsidR="00BB0009" w:rsidRPr="00BB0009" w:rsidRDefault="00BB0009" w:rsidP="00BB0009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отличается простая электрическая цепь постоянного тока от сложной?</w:t>
      </w:r>
    </w:p>
    <w:p w:rsidR="00BB0009" w:rsidRPr="00BB0009" w:rsidRDefault="00BB0009" w:rsidP="00BB0009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Можно ли рассматривать мостовую электрическую цепь как сочетание последовательного и параллельного соединения приемников электроэнергии?</w:t>
      </w:r>
    </w:p>
    <w:p w:rsidR="00BB0009" w:rsidRPr="00BB0009" w:rsidRDefault="00BB0009" w:rsidP="00BB0009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В чем сущность расчета сложных цепей методом узловых и контурных уравнений?</w:t>
      </w:r>
    </w:p>
    <w:p w:rsidR="00BB0009" w:rsidRPr="00BB0009" w:rsidRDefault="00BB0009" w:rsidP="00BB0009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в чем преимущество метода контурных токов перед методом узловых и контурных уравнений?</w:t>
      </w:r>
    </w:p>
    <w:p w:rsidR="00BB0009" w:rsidRPr="00BB0009" w:rsidRDefault="00BB0009" w:rsidP="00BB0009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ет собой выражение баланса мощностей цепи и почему оно используется для проверки правильности расчетов сложной цепи?</w:t>
      </w:r>
    </w:p>
    <w:p w:rsidR="00BB0009" w:rsidRPr="00BB0009" w:rsidRDefault="00BB0009" w:rsidP="00BB0009">
      <w:pPr>
        <w:numPr>
          <w:ilvl w:val="0"/>
          <w:numId w:val="12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В чём заключается метод эквивалентного генератора и особенности его применения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lastRenderedPageBreak/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4: Определение потери напряжения и мощности в проводах ЛЭП постоянного тока</w:t>
      </w:r>
    </w:p>
    <w:p w:rsidR="00BB0009" w:rsidRPr="00BB0009" w:rsidRDefault="00BB0009" w:rsidP="00BB0009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зависит напряжение на потребителе от сечения проводов ЛЭП?</w:t>
      </w:r>
    </w:p>
    <w:p w:rsidR="00BB0009" w:rsidRPr="00BB0009" w:rsidRDefault="00BB0009" w:rsidP="00BB0009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зависят потери мощности от тока в цепи ЛЭП?</w:t>
      </w:r>
    </w:p>
    <w:p w:rsidR="00BB0009" w:rsidRPr="00BB0009" w:rsidRDefault="00BB0009" w:rsidP="00BB0009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ют потери напряжения в ЛЭП?</w:t>
      </w:r>
    </w:p>
    <w:p w:rsidR="00BB0009" w:rsidRPr="00BB0009" w:rsidRDefault="00BB0009" w:rsidP="00BB0009">
      <w:pPr>
        <w:numPr>
          <w:ilvl w:val="0"/>
          <w:numId w:val="13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iCs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iCs/>
          <w:color w:val="000000"/>
          <w:sz w:val="20"/>
          <w:szCs w:val="20"/>
          <w:lang w:val="ru-RU" w:eastAsia="ru-RU"/>
        </w:rPr>
        <w:t>Что представляют собой потери мощности и как их определяют?</w:t>
      </w:r>
    </w:p>
    <w:p w:rsidR="00BB0009" w:rsidRPr="00BB0009" w:rsidRDefault="00BB0009" w:rsidP="00BB0009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iCs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iCs/>
          <w:color w:val="000000"/>
          <w:sz w:val="20"/>
          <w:szCs w:val="20"/>
          <w:lang w:val="ru-RU" w:eastAsia="ru-RU"/>
        </w:rPr>
        <w:t>Для чего используют опыт короткого замыкания?</w:t>
      </w:r>
    </w:p>
    <w:p w:rsidR="00BB0009" w:rsidRPr="00BB0009" w:rsidRDefault="00BB0009" w:rsidP="00BB0009">
      <w:pPr>
        <w:numPr>
          <w:ilvl w:val="0"/>
          <w:numId w:val="13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определяют коэффициент полезного действия ЛЭП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5: Исследование цепи переменного тока с последовательным соединением активного и реактивного элементов</w:t>
      </w:r>
    </w:p>
    <w:p w:rsidR="00BB0009" w:rsidRPr="00BB0009" w:rsidRDefault="00BB0009" w:rsidP="00BB0009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FF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онимается под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активным и реактивным сопротивлением?</w:t>
      </w:r>
    </w:p>
    <w:p w:rsidR="00BB0009" w:rsidRPr="00BB0009" w:rsidRDefault="00BB0009" w:rsidP="00BB0009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ведут себя реактивные сопротивления в цепи постоянного тока?</w:t>
      </w:r>
    </w:p>
    <w:p w:rsidR="00BB0009" w:rsidRPr="00BB0009" w:rsidRDefault="00BB0009" w:rsidP="00BB0009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влияние оказывает частота переменного тока на величину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ндуктивного и ёмкостного сопротивлений?</w:t>
      </w:r>
    </w:p>
    <w:p w:rsidR="00BB0009" w:rsidRPr="00BB0009" w:rsidRDefault="00BB0009" w:rsidP="00BB0009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т чего зависит величина реактивных сопротивлений индуктивного и ёмкостного характера?</w:t>
      </w:r>
    </w:p>
    <w:p w:rsidR="00BB0009" w:rsidRPr="00BB0009" w:rsidRDefault="00BB0009" w:rsidP="00BB0009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влияние оказывает индуктивное и ёмкостное сопротивление на ток и напряжение в цепи переменного тока?</w:t>
      </w:r>
    </w:p>
    <w:p w:rsidR="00BB0009" w:rsidRPr="00BB0009" w:rsidRDefault="00BB0009" w:rsidP="00BB0009">
      <w:pPr>
        <w:numPr>
          <w:ilvl w:val="0"/>
          <w:numId w:val="14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BB0009">
        <w:rPr>
          <w:rFonts w:ascii="Arial" w:hAnsi="Arial" w:cs="Arial"/>
          <w:sz w:val="20"/>
          <w:szCs w:val="20"/>
          <w:lang w:eastAsia="ru-RU"/>
        </w:rPr>
        <w:t>R</w:t>
      </w: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 и  </w:t>
      </w:r>
      <w:r w:rsidRPr="00BB0009">
        <w:rPr>
          <w:rFonts w:ascii="Arial" w:hAnsi="Arial" w:cs="Arial"/>
          <w:sz w:val="20"/>
          <w:szCs w:val="20"/>
          <w:lang w:eastAsia="ru-RU"/>
        </w:rPr>
        <w:t>X</w:t>
      </w:r>
      <w:r w:rsidRPr="00BB0009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BB0009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BB0009" w:rsidRPr="00BB0009" w:rsidRDefault="00BB0009" w:rsidP="00BB0009">
      <w:pPr>
        <w:numPr>
          <w:ilvl w:val="0"/>
          <w:numId w:val="14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 чем состоит отличие реальной катушки индуктивности от идеальной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6: Определение параметров и исследование режимов работы электрической цепи переменного тока с последовательным соединением катушки индуктивности, резистора и конденсатора</w:t>
      </w:r>
    </w:p>
    <w:p w:rsidR="00BB0009" w:rsidRPr="00BB0009" w:rsidRDefault="00BB0009" w:rsidP="00BB0009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элементы цепи обладают реактивным сопротивлением и как они проявляют себя в цепи переменного тока?</w:t>
      </w:r>
    </w:p>
    <w:p w:rsidR="00BB0009" w:rsidRPr="00BB0009" w:rsidRDefault="00BB0009" w:rsidP="00BB0009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Назовите основные свойства цепи переменного тока с последовательным соединением </w:t>
      </w:r>
      <w:r w:rsidRPr="00BB0009">
        <w:rPr>
          <w:rFonts w:ascii="Arial" w:hAnsi="Arial" w:cs="Arial"/>
          <w:sz w:val="20"/>
          <w:szCs w:val="20"/>
          <w:lang w:eastAsia="ru-RU"/>
        </w:rPr>
        <w:t>R</w:t>
      </w:r>
      <w:r w:rsidRPr="00BB0009">
        <w:rPr>
          <w:rFonts w:ascii="Arial" w:hAnsi="Arial" w:cs="Arial"/>
          <w:sz w:val="20"/>
          <w:szCs w:val="20"/>
          <w:lang w:val="ru-RU" w:eastAsia="ru-RU"/>
        </w:rPr>
        <w:t>, Х</w:t>
      </w:r>
      <w:r w:rsidRPr="00BB0009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и </w:t>
      </w:r>
      <w:r w:rsidRPr="00BB0009">
        <w:rPr>
          <w:rFonts w:ascii="Arial" w:hAnsi="Arial" w:cs="Arial"/>
          <w:sz w:val="20"/>
          <w:szCs w:val="20"/>
          <w:lang w:eastAsia="ru-RU"/>
        </w:rPr>
        <w:t>X</w:t>
      </w:r>
      <w:r w:rsidRPr="00BB0009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BB0009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BB0009" w:rsidRPr="00BB0009" w:rsidRDefault="00BB0009" w:rsidP="00BB0009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векторная диаграмма и каков порядок её построения для цепи с последовательным соединением </w:t>
      </w:r>
      <w:r w:rsidRPr="00BB0009">
        <w:rPr>
          <w:rFonts w:ascii="Arial" w:hAnsi="Arial" w:cs="Arial"/>
          <w:sz w:val="20"/>
          <w:szCs w:val="20"/>
          <w:lang w:eastAsia="ru-RU"/>
        </w:rPr>
        <w:t>R</w:t>
      </w:r>
      <w:r w:rsidRPr="00BB0009">
        <w:rPr>
          <w:rFonts w:ascii="Arial" w:hAnsi="Arial" w:cs="Arial"/>
          <w:sz w:val="20"/>
          <w:szCs w:val="20"/>
          <w:lang w:val="ru-RU" w:eastAsia="ru-RU"/>
        </w:rPr>
        <w:t>, Х</w:t>
      </w:r>
      <w:r w:rsidRPr="00BB0009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 и  </w:t>
      </w:r>
      <w:r w:rsidRPr="00BB0009">
        <w:rPr>
          <w:rFonts w:ascii="Arial" w:hAnsi="Arial" w:cs="Arial"/>
          <w:sz w:val="20"/>
          <w:szCs w:val="20"/>
          <w:lang w:eastAsia="ru-RU"/>
        </w:rPr>
        <w:t>X</w:t>
      </w:r>
      <w:r w:rsidRPr="00BB0009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BB0009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BB0009" w:rsidRPr="00BB0009" w:rsidRDefault="00BB0009" w:rsidP="00BB0009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Почему полезная работа, совершаемая током в реактивном элементе равна нулю? </w:t>
      </w:r>
    </w:p>
    <w:p w:rsidR="00BB0009" w:rsidRPr="00BB0009" w:rsidRDefault="00BB0009" w:rsidP="00BB0009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режимы работы цепи переменного тока вы знаете?</w:t>
      </w:r>
    </w:p>
    <w:p w:rsidR="00BB0009" w:rsidRPr="00BB0009" w:rsidRDefault="00BB0009" w:rsidP="00BB0009">
      <w:pPr>
        <w:numPr>
          <w:ilvl w:val="0"/>
          <w:numId w:val="15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зволяет оценить величина реактивной мощности?</w:t>
      </w:r>
    </w:p>
    <w:p w:rsidR="00BB0009" w:rsidRPr="00BB0009" w:rsidRDefault="00BB0009" w:rsidP="00BB0009">
      <w:pPr>
        <w:numPr>
          <w:ilvl w:val="0"/>
          <w:numId w:val="1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«резонанс напряжений» и область его использования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7: Определение параметров и исследование режимов работы электрической цепи переменного тока с параллельным соединением катушки индуктивности, резистора и конденсатора</w:t>
      </w:r>
    </w:p>
    <w:p w:rsidR="00BB0009" w:rsidRPr="00BB0009" w:rsidRDefault="00BB0009" w:rsidP="00BB0009">
      <w:pPr>
        <w:numPr>
          <w:ilvl w:val="0"/>
          <w:numId w:val="16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элементы обладают реактивной проводимостей и как они проявляют себя в цепи переменного тока?</w:t>
      </w:r>
    </w:p>
    <w:p w:rsidR="00BB0009" w:rsidRPr="00BB0009" w:rsidRDefault="00BB0009" w:rsidP="00BB0009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Назовите основные свойства цепи переменного тока с параллельным соединением </w:t>
      </w:r>
      <w:r w:rsidRPr="00BB0009">
        <w:rPr>
          <w:rFonts w:ascii="Arial" w:hAnsi="Arial" w:cs="Arial"/>
          <w:sz w:val="20"/>
          <w:szCs w:val="20"/>
          <w:lang w:eastAsia="ru-RU"/>
        </w:rPr>
        <w:t>R</w:t>
      </w:r>
      <w:r w:rsidRPr="00BB0009">
        <w:rPr>
          <w:rFonts w:ascii="Arial" w:hAnsi="Arial" w:cs="Arial"/>
          <w:sz w:val="20"/>
          <w:szCs w:val="20"/>
          <w:lang w:val="ru-RU" w:eastAsia="ru-RU"/>
        </w:rPr>
        <w:t>, Х</w:t>
      </w:r>
      <w:r w:rsidRPr="00BB0009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и </w:t>
      </w:r>
      <w:r w:rsidRPr="00BB0009">
        <w:rPr>
          <w:rFonts w:ascii="Arial" w:hAnsi="Arial" w:cs="Arial"/>
          <w:sz w:val="20"/>
          <w:szCs w:val="20"/>
          <w:lang w:eastAsia="ru-RU"/>
        </w:rPr>
        <w:t>X</w:t>
      </w:r>
      <w:r w:rsidRPr="00BB0009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BB0009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BB0009" w:rsidRPr="00BB0009" w:rsidRDefault="00BB0009" w:rsidP="00BB0009">
      <w:pPr>
        <w:numPr>
          <w:ilvl w:val="0"/>
          <w:numId w:val="16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векторная диаграмма и каков порядок её построения для цепи с параллельным соединением </w:t>
      </w:r>
      <w:r w:rsidRPr="00BB0009">
        <w:rPr>
          <w:rFonts w:ascii="Arial" w:hAnsi="Arial" w:cs="Arial"/>
          <w:sz w:val="20"/>
          <w:szCs w:val="20"/>
          <w:lang w:eastAsia="ru-RU"/>
        </w:rPr>
        <w:t>R</w:t>
      </w:r>
      <w:r w:rsidRPr="00BB0009">
        <w:rPr>
          <w:rFonts w:ascii="Arial" w:hAnsi="Arial" w:cs="Arial"/>
          <w:sz w:val="20"/>
          <w:szCs w:val="20"/>
          <w:lang w:val="ru-RU" w:eastAsia="ru-RU"/>
        </w:rPr>
        <w:t>, Х</w:t>
      </w:r>
      <w:r w:rsidRPr="00BB0009">
        <w:rPr>
          <w:rFonts w:ascii="Arial" w:hAnsi="Arial" w:cs="Arial"/>
          <w:sz w:val="20"/>
          <w:szCs w:val="20"/>
          <w:vertAlign w:val="subscript"/>
          <w:lang w:val="ru-RU" w:eastAsia="ru-RU"/>
        </w:rPr>
        <w:t>С</w:t>
      </w: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 и  </w:t>
      </w:r>
      <w:r w:rsidRPr="00BB0009">
        <w:rPr>
          <w:rFonts w:ascii="Arial" w:hAnsi="Arial" w:cs="Arial"/>
          <w:sz w:val="20"/>
          <w:szCs w:val="20"/>
          <w:lang w:eastAsia="ru-RU"/>
        </w:rPr>
        <w:t>X</w:t>
      </w:r>
      <w:r w:rsidRPr="00BB0009">
        <w:rPr>
          <w:rFonts w:ascii="Arial" w:hAnsi="Arial" w:cs="Arial"/>
          <w:sz w:val="20"/>
          <w:szCs w:val="20"/>
          <w:vertAlign w:val="subscript"/>
          <w:lang w:eastAsia="ru-RU"/>
        </w:rPr>
        <w:t>L</w:t>
      </w:r>
      <w:r w:rsidRPr="00BB0009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BB0009" w:rsidRPr="00BB0009" w:rsidRDefault="00BB0009" w:rsidP="00BB0009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коэффициент мощности и как его определяют?</w:t>
      </w:r>
    </w:p>
    <w:p w:rsidR="00BB0009" w:rsidRPr="00BB0009" w:rsidRDefault="00BB0009" w:rsidP="00BB0009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влияние оказывает увеличение реактивной мощности на величину коэффициента мощности цепи?</w:t>
      </w:r>
    </w:p>
    <w:p w:rsidR="00BB0009" w:rsidRPr="00BB0009" w:rsidRDefault="00BB0009" w:rsidP="00BB0009">
      <w:pPr>
        <w:numPr>
          <w:ilvl w:val="0"/>
          <w:numId w:val="16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Что такое «резонанс токов» и область его использования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8: Исследование режимов работы линии электропередачи переменного тока при изменении коэффициента мощности нагрузки</w:t>
      </w:r>
    </w:p>
    <w:p w:rsidR="00BB0009" w:rsidRPr="00BB0009" w:rsidRDefault="00BB0009" w:rsidP="00BB0009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чему cosφ называют "коэффициентом мощности"?</w:t>
      </w:r>
    </w:p>
    <w:p w:rsidR="00BB0009" w:rsidRPr="00BB0009" w:rsidRDefault="00BB0009" w:rsidP="00BB0009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влияние оказывает увеличение реактивной мощности на величину коэффициента мощности цепи?</w:t>
      </w:r>
    </w:p>
    <w:p w:rsidR="00BB0009" w:rsidRPr="00BB0009" w:rsidRDefault="00BB0009" w:rsidP="00BB0009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Назовите электроизмерительные приборы, которые используют для определения коэффициента мощности?</w:t>
      </w:r>
    </w:p>
    <w:p w:rsidR="00BB0009" w:rsidRPr="00BB0009" w:rsidRDefault="00BB0009" w:rsidP="00BB0009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 какой целью "улучшают" коэффициент мощности электроус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тановки?</w:t>
      </w:r>
    </w:p>
    <w:p w:rsidR="00BB0009" w:rsidRPr="00BB0009" w:rsidRDefault="00BB0009" w:rsidP="00BB0009">
      <w:pPr>
        <w:numPr>
          <w:ilvl w:val="0"/>
          <w:numId w:val="17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Назовите основные способы улучшения cosφ?</w:t>
      </w:r>
    </w:p>
    <w:p w:rsidR="00BB0009" w:rsidRPr="00BB0009" w:rsidRDefault="00BB0009" w:rsidP="00BB0009">
      <w:pPr>
        <w:numPr>
          <w:ilvl w:val="0"/>
          <w:numId w:val="17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 чем заключается естественный способ улучшения cosφ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9: Определение параметров и исследование режимов работы трёхфазной цепи при соединении потребителей в треугольник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ы соотношения между линейными и фазными напряжениями, а также между линейными и фазными токами при соединении потребителей «треугольником» при симметричной нагрузке?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т чего зависит угол сдвига фаз между фазными токами и напряжениями?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определяются линейные токи при несимметричной нагрузке фаз?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Изменятся ли фазные напряжения при возникновении несимметричного режима работы цепи?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 порядок построения векторной диаграммы токов и напряжений для трехфазной цепи соединенной по схеме «Треугольник»?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изменятся токи, напряжения и мощность, потребляемая из сети при обрыве фазного провода?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изменятся токи, напряжения и мощность, потребляемая из сети при обрыве при обрыве линейного провода?</w:t>
      </w:r>
    </w:p>
    <w:p w:rsidR="00BB0009" w:rsidRPr="00BB0009" w:rsidRDefault="00BB0009" w:rsidP="00BB0009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определить активную мощность потребителя при несимметричной нагрузке фаз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0: Определение параметров и исследование режимов работы трёхфазной цепи при соединении потребителей звездой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ы соотношения между линейными и фазными напряжениями (токами) при соединении потребителей «звездой» при симметричной нагрузке?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т чего зависит угол сдвига фаз между фазными токами и напряжениями?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в нейтральный провод не ставят предохранитель?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lastRenderedPageBreak/>
        <w:t>Каков порядок построения векторной диаграммы токов и напряжений для трехфазной цепи соединенной по схеме «звезда»?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определяется ток в нейтральном проводе при несимметричной нагрузке фаз?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определить активную мощность трехфазного потребителя при несимметричной нагрузке фаз?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изменятся токи, напряжения и мощность, потребляемая из сети при коротком замыкании одной из фаз?</w:t>
      </w:r>
    </w:p>
    <w:p w:rsidR="00BB0009" w:rsidRPr="00BB0009" w:rsidRDefault="00BB0009" w:rsidP="00BB0009">
      <w:pPr>
        <w:numPr>
          <w:ilvl w:val="0"/>
          <w:numId w:val="1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В чём состоит роль нулевого провода при работе цепи с несинусоидальной нагрузкой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1: </w:t>
      </w: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Измерение мощности в цепях трёхфазного тока</w:t>
      </w:r>
    </w:p>
    <w:p w:rsidR="00BB0009" w:rsidRPr="00BB0009" w:rsidRDefault="00BB0009" w:rsidP="00BB0009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каких случаях в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ой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трехфазной цепи активную мощ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oftHyphen/>
        <w:t>ность можно измерить одним ваттметром?</w:t>
      </w:r>
    </w:p>
    <w:p w:rsidR="00BB0009" w:rsidRPr="00BB0009" w:rsidRDefault="00BB0009" w:rsidP="00BB0009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подключить ваттметр для измерения мощности в цепи?</w:t>
      </w:r>
    </w:p>
    <w:p w:rsidR="00BB0009" w:rsidRPr="00BB0009" w:rsidRDefault="00BB0009" w:rsidP="00BB0009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ой схемой следует пользоваться при измерении активной мощности, если:</w:t>
      </w:r>
    </w:p>
    <w:p w:rsidR="00BB0009" w:rsidRPr="00BB0009" w:rsidRDefault="00BB0009" w:rsidP="00BB0009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симметричная;</w:t>
      </w:r>
    </w:p>
    <w:p w:rsidR="00BB0009" w:rsidRPr="00BB0009" w:rsidRDefault="00BB0009" w:rsidP="00BB0009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несимметричная;</w:t>
      </w:r>
    </w:p>
    <w:p w:rsidR="00BB0009" w:rsidRPr="00BB0009" w:rsidRDefault="00BB0009" w:rsidP="00BB0009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четырехпровод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несимметричная;</w:t>
      </w:r>
    </w:p>
    <w:p w:rsidR="00BB0009" w:rsidRPr="00BB0009" w:rsidRDefault="00BB0009" w:rsidP="00BB0009">
      <w:pPr>
        <w:numPr>
          <w:ilvl w:val="1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четырехпроводная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, нагрузка симметричная.</w:t>
      </w:r>
    </w:p>
    <w:p w:rsidR="00BB0009" w:rsidRPr="00BB0009" w:rsidRDefault="00BB0009" w:rsidP="00BB0009">
      <w:pPr>
        <w:numPr>
          <w:ilvl w:val="0"/>
          <w:numId w:val="20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чему при измерении активной мощности в трехфазной,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трехпроводной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цепи используются только два однофазных ваттметра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2: Исследование параметров схемы замещения катушки индуктивности с замкнутым </w:t>
      </w: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магнитопроводом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и при наличии в нем воздушного зазора</w:t>
      </w:r>
    </w:p>
    <w:p w:rsidR="00BB0009" w:rsidRPr="00BB0009" w:rsidRDefault="00BB0009" w:rsidP="00BB0009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ют под магнитодвижущей силой?</w:t>
      </w:r>
    </w:p>
    <w:p w:rsidR="00BB0009" w:rsidRPr="00BB0009" w:rsidRDefault="00BB0009" w:rsidP="00BB0009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ферромагнетики и чем они отличаются от других веществ?</w:t>
      </w:r>
    </w:p>
    <w:p w:rsidR="00BB0009" w:rsidRPr="00BB0009" w:rsidRDefault="00BB0009" w:rsidP="00BB0009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ое влияние оказывает размер воздушного зазора в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магнитопроводе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на величину магнитного сопротивления цепи.</w:t>
      </w:r>
    </w:p>
    <w:p w:rsidR="00BB0009" w:rsidRPr="00BB0009" w:rsidRDefault="00BB0009" w:rsidP="00BB0009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характерные участки можно выделить на кривой первоначального намагничивания ферромагнетика? Что понимается под магнитным гистерезисом?</w:t>
      </w:r>
    </w:p>
    <w:p w:rsidR="00BB0009" w:rsidRPr="00BB0009" w:rsidRDefault="00BB0009" w:rsidP="00BB0009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ими параметрами оценивается катушка индуктивности в цепи переменного тока? Как выглядит схема её замещения? </w:t>
      </w:r>
    </w:p>
    <w:p w:rsidR="00BB0009" w:rsidRPr="00BB0009" w:rsidRDefault="00BB0009" w:rsidP="00BB0009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Можно ли сказать, что полученные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вольт-амперные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характеристики будут эквивалентны кривым намагничивания?</w:t>
      </w:r>
    </w:p>
    <w:p w:rsidR="00BB0009" w:rsidRPr="00BB0009" w:rsidRDefault="00BB0009" w:rsidP="00BB0009">
      <w:pPr>
        <w:numPr>
          <w:ilvl w:val="0"/>
          <w:numId w:val="21"/>
        </w:numPr>
        <w:shd w:val="clear" w:color="auto" w:fill="FFFFFF"/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ое влияние оказывает величина воздушного зазора в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магнитопроводе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катушки индуктивности на характер изменения её </w:t>
      </w:r>
      <w:proofErr w:type="spellStart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ольт-амперной</w:t>
      </w:r>
      <w:proofErr w:type="spellEnd"/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характеристики?</w:t>
      </w:r>
    </w:p>
    <w:p w:rsidR="00BB0009" w:rsidRPr="00BB0009" w:rsidRDefault="00BB0009" w:rsidP="00BB0009">
      <w:pPr>
        <w:numPr>
          <w:ilvl w:val="0"/>
          <w:numId w:val="21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рассчитать параметры схемы замещения катушки индуктивности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3: Исследование работы однофазного трансформатора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 устроен трансформатор?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бъясните назначение отдельных частей трансформатора.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бъясните принцип действия однофазного трансформатора.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Чем отличается однофазный трансформатор от трехфазного?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бъясните, что такое схема замещения трансформатора?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аким путем определяются параметры схемы замещения?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Что представляет собой опыт холостого хода трансформатора?</w:t>
      </w:r>
    </w:p>
    <w:p w:rsidR="00BB0009" w:rsidRPr="00BB0009" w:rsidRDefault="00BB0009" w:rsidP="00BB000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Что такое опыт короткого замыкания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4: Исследование генератора постоянного тока с независимым возбуждением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устроен генератор постоянного тока?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чем отличается генератор с независимым возбуждением от генератора с самовозбуждением?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на обмотку возбуждения генератора подается постоянное напряжение?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ие параметры оказывают влияние на ЭДС, индуктируемую в обмотке якоря? 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ет собой характеристика холостого хода генератора?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 образом можно регулировать действующее значение ЭДС генератора?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ет собой внешняя характеристика генератора?</w:t>
      </w:r>
    </w:p>
    <w:p w:rsidR="00BB0009" w:rsidRPr="00BB0009" w:rsidRDefault="00BB0009" w:rsidP="00BB0009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объясняется падающий характер внешней характеристики генератора?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5: Исследование электродвигателя постоянного тока с независимым возбуждением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устроен электродвигатель постоянного тока?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чем отличается электродвигатель с независимым возбуждением от электродвигателя с параллельным возбуждением?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коллектор и в чём состоит его назначение у электродвигателя постоянного тока?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Назовите способы пуска электродвигателя постоянного тока? 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ет собой характеристика холостого хода у электродвигателя с параллельным возбуждением?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овите методы регулирования частоты вращения вала у электродвигателей постоянного тока?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ет собой естественная и искусственная характеристика для электродвигателя постоянного тока?</w:t>
      </w:r>
    </w:p>
    <w:p w:rsidR="00BB0009" w:rsidRPr="00BB0009" w:rsidRDefault="00BB0009" w:rsidP="00BB0009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ие характеристики определяют эксплуатационные качества электродвигателей? </w:t>
      </w:r>
    </w:p>
    <w:p w:rsidR="00BB0009" w:rsidRPr="00BB0009" w:rsidRDefault="00BB0009" w:rsidP="00BB0009">
      <w:pPr>
        <w:spacing w:after="0" w:line="240" w:lineRule="auto"/>
        <w:contextualSpacing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sz w:val="20"/>
          <w:szCs w:val="20"/>
          <w:lang w:val="ru-RU" w:eastAsia="ru-RU"/>
        </w:rPr>
        <w:t>Лр</w:t>
      </w:r>
      <w:proofErr w:type="spellEnd"/>
      <w:r w:rsidRPr="00BB0009">
        <w:rPr>
          <w:rFonts w:ascii="Arial" w:hAnsi="Arial" w:cs="Arial"/>
          <w:b/>
          <w:sz w:val="20"/>
          <w:szCs w:val="20"/>
          <w:lang w:val="ru-RU" w:eastAsia="ru-RU"/>
        </w:rPr>
        <w:t xml:space="preserve"> 16: Подготовка и пуск трехфазного асинхронного электродвигателя с короткозамкнутым ротором</w:t>
      </w:r>
    </w:p>
    <w:p w:rsidR="00BB0009" w:rsidRPr="00BB0009" w:rsidRDefault="00BB0009" w:rsidP="00BB0009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устроен трехфазный асинхронный электродвигатель?</w:t>
      </w:r>
    </w:p>
    <w:p w:rsidR="00BB0009" w:rsidRPr="00BB0009" w:rsidRDefault="00BB0009" w:rsidP="00BB0009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 устроен статор и ротор трехфазного асинхронного электродвигателя? </w:t>
      </w:r>
    </w:p>
    <w:p w:rsidR="00BB0009" w:rsidRPr="00BB0009" w:rsidRDefault="00BB0009" w:rsidP="00BB0009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В чем заключается принцип действия асинхронного электродвигателя? </w:t>
      </w:r>
    </w:p>
    <w:p w:rsidR="00BB0009" w:rsidRPr="00BB0009" w:rsidRDefault="00BB0009" w:rsidP="00BB0009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lastRenderedPageBreak/>
        <w:t>Почему электродвигатель называется асинхронным?</w:t>
      </w:r>
    </w:p>
    <w:p w:rsidR="00BB0009" w:rsidRPr="00BB0009" w:rsidRDefault="00BB0009" w:rsidP="00BB0009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ется под скольжением ротора?</w:t>
      </w:r>
    </w:p>
    <w:p w:rsidR="00BB0009" w:rsidRPr="00BB0009" w:rsidRDefault="00BB0009" w:rsidP="00BB0009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 подготовить к работе трехфазный асинхронный электродвигатель? </w:t>
      </w:r>
    </w:p>
    <w:p w:rsidR="00BB0009" w:rsidRPr="00BB0009" w:rsidRDefault="00BB0009" w:rsidP="00BB0009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Назовите способы пуска асинхронного электродвигателя с к.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з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>. ротором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Cs/>
          <w:sz w:val="20"/>
          <w:szCs w:val="20"/>
          <w:u w:val="single"/>
          <w:lang w:val="ru-RU" w:eastAsia="ru-RU"/>
        </w:rPr>
      </w:pPr>
      <w:r w:rsidRPr="00BB0009">
        <w:rPr>
          <w:rFonts w:ascii="Arial" w:hAnsi="Arial" w:cs="Arial"/>
          <w:bCs/>
          <w:sz w:val="20"/>
          <w:szCs w:val="20"/>
          <w:u w:val="single"/>
          <w:lang w:val="ru-RU" w:eastAsia="ru-RU"/>
        </w:rPr>
        <w:t>4 семестр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 Расчет </w:t>
      </w: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вольт-амперной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характеристики идеализированного кремниевого диода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ой полупроводник называется: а) собственным; б)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примесным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римеси какой валентности обеспечивают получение полупроводника:     а) n-типа; б) p-типа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Где располагается уровень Ферми у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примесных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олупроводников:</w:t>
      </w:r>
    </w:p>
    <w:p w:rsidR="00BB0009" w:rsidRPr="00BB0009" w:rsidRDefault="00BB0009" w:rsidP="00BB0009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а) n-типа; б) p-типа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диффузия носителей в полупроводнике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дрейф носителей в полупроводнике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определяется электропроводность полупроводника:</w:t>
      </w:r>
    </w:p>
    <w:p w:rsidR="00BB0009" w:rsidRPr="00BB0009" w:rsidRDefault="00BB0009" w:rsidP="00BB0009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а) n-типа; б) p-типа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определяется величина дрейфового тока в полупроводнике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равновесная, неравновесная и избыточная концентрация носителей заряда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рекомбинация носителей заряда в полупроводнике и от чего она зависит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время жизни неравновесных носителей заряда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такое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?</w:t>
      </w:r>
    </w:p>
    <w:p w:rsidR="00BB0009" w:rsidRPr="00BB0009" w:rsidRDefault="00BB0009" w:rsidP="00BB0009">
      <w:pPr>
        <w:numPr>
          <w:ilvl w:val="0"/>
          <w:numId w:val="2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ем объясняется изменение толщины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а при включении внешнего источника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2 Изучение полупроводникового диода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b/>
          <w:bCs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 механизм «электронной» проводимости у полупроводников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- типа.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 механизм «дырочной» проводимости у полупроводников   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р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- типа.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онимают под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р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ом?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 механизм односторонней проводимости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р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а у полупроводникового диода.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«обратное» напряжение?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вызывается «обратный» ток диода?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редставляет собой электрический пробой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р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а и чем он отличается от теплового?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ем объяснить нелинейный характер прямой ветви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вольт-амперной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характеристики диода?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овите основные типы полупроводниковых диодов, применяемых в сельскохозяйственных электроустановках.</w:t>
      </w:r>
    </w:p>
    <w:p w:rsidR="00BB0009" w:rsidRPr="00BB0009" w:rsidRDefault="00BB0009" w:rsidP="00BB0009">
      <w:pPr>
        <w:numPr>
          <w:ilvl w:val="0"/>
          <w:numId w:val="2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овите области применения полупроводниковых диодов.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3 Определение работоспособности и параметров полупроводниковых диодов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й полупроводниковый прибор называется диодом?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Разновидности диодов и их назначение.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Условно-графическое обозначение диодов в схемах.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оказывает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вольт-амперная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характеристика диода?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ется под прямым напряжением? Обратным напряжением?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диод представляет собой нелинейное сопротивление?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похожи и чем отличаются ВАХ диода и стабилитрона?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рименение стабилитрона.</w:t>
      </w:r>
    </w:p>
    <w:p w:rsidR="00BB0009" w:rsidRPr="00BB0009" w:rsidRDefault="00BB0009" w:rsidP="00BB0009">
      <w:pPr>
        <w:numPr>
          <w:ilvl w:val="0"/>
          <w:numId w:val="2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Почему не разрушается структура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р-п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а стабилитрона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4 Изучение полупроводникового биполярного транзистора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ой полупроводниковый прибор называется транзистором?  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Расскажите, как устроен и работает германиевый биполярный транзистор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отличается транзистор от электронно-вакуумного триода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схемы включения транзисторов нашли наиболее широкое применение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ток базы всегда меньше тока эмиттера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«коэффициент передачи тока»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«коэффициент усиления по току»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почему входные и выходные характеристики транзистора имеют нелинейный характер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С какой целью в цепь базы последовательно с источником входного сигнала подключается источник ЭДС смещения?</w:t>
      </w:r>
    </w:p>
    <w:p w:rsidR="00BB0009" w:rsidRPr="00BB0009" w:rsidRDefault="00BB0009" w:rsidP="00BB0009">
      <w:pPr>
        <w:numPr>
          <w:ilvl w:val="0"/>
          <w:numId w:val="2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«динамический» режим работы транзистора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5 Определение работоспособности и параметров полупроводниковых биполярных транзисторов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й полупроводниковый прибор называется транзистором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Расскажите, как устроен и работает германиевый  биполярный транзистор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схемы включения транзисторов вы знаете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условные обозначения имеют транзисторы в принципиальных электрических схемах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ют под коэффициентом передачи тока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ют под коэффициентом усиления по току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проверить работоспособность биполярного транзистора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ют собой входные и выходные статические характеристики биполярного транзистора, включенного по схеме с общим эмиттером?</w:t>
      </w:r>
    </w:p>
    <w:p w:rsidR="00BB0009" w:rsidRPr="00BB0009" w:rsidRDefault="00BB0009" w:rsidP="00BB0009">
      <w:pPr>
        <w:numPr>
          <w:ilvl w:val="0"/>
          <w:numId w:val="3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понимают под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h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- параметрами транзистора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6 Определение параметров полевого транзистора</w:t>
      </w:r>
    </w:p>
    <w:p w:rsidR="00BB0009" w:rsidRPr="00BB0009" w:rsidRDefault="00BB0009" w:rsidP="00BB0009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Поясните устройство и принцип действия полевого транзистора с управляющим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>–переходом.</w:t>
      </w:r>
    </w:p>
    <w:p w:rsidR="00BB0009" w:rsidRPr="00BB0009" w:rsidRDefault="00BB0009" w:rsidP="00BB0009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Нарисуйте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сток-затворную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характеристику полевого транзистора с управляющим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ом и поясните её.</w:t>
      </w:r>
    </w:p>
    <w:p w:rsidR="00BB0009" w:rsidRPr="00BB0009" w:rsidRDefault="00BB0009" w:rsidP="00BB0009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В чём состоит различие между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МДП-транзистором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с индуцированным и встроенным каналами?</w:t>
      </w:r>
    </w:p>
    <w:p w:rsidR="00BB0009" w:rsidRPr="00BB0009" w:rsidRDefault="00BB0009" w:rsidP="00BB0009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Почему входное дифференциальное сопротивление полевого транзистора с изолированным затвором больше, чем у полевого транзистора с управляющим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ереходом?</w:t>
      </w:r>
    </w:p>
    <w:p w:rsidR="00BB0009" w:rsidRPr="00BB0009" w:rsidRDefault="00BB0009" w:rsidP="00BB0009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ие основные отличия стоковых характеристик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МДП-транзистора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с индуцированным каналом от аналогичных характеристик:</w:t>
      </w:r>
    </w:p>
    <w:p w:rsidR="00BB0009" w:rsidRPr="00BB0009" w:rsidRDefault="00BB0009" w:rsidP="00BB0009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а) полевого транзистора с управляющим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p-n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>–переходом;</w:t>
      </w:r>
    </w:p>
    <w:p w:rsidR="00BB0009" w:rsidRPr="00BB0009" w:rsidRDefault="00BB0009" w:rsidP="00BB0009">
      <w:pPr>
        <w:spacing w:after="0" w:line="240" w:lineRule="auto"/>
        <w:ind w:left="36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б)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МДП-транзистора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со встроенным каналом?</w:t>
      </w:r>
    </w:p>
    <w:p w:rsidR="00BB0009" w:rsidRPr="00BB0009" w:rsidRDefault="00BB0009" w:rsidP="00BB0009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овите дифференциальные параметры полевого транзистора.</w:t>
      </w:r>
    </w:p>
    <w:p w:rsidR="00BB0009" w:rsidRPr="00BB0009" w:rsidRDefault="00BB0009" w:rsidP="00BB0009">
      <w:pPr>
        <w:numPr>
          <w:ilvl w:val="0"/>
          <w:numId w:val="3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режим обеднения и обогащения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7 Изучение схемы параметрического стабилизатора напряжения постоянного тока</w:t>
      </w:r>
    </w:p>
    <w:p w:rsidR="00BB0009" w:rsidRPr="00BB0009" w:rsidRDefault="00BB0009" w:rsidP="00BB0009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ая ветвь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вольт-амперной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характеристики стабилитрона является рабочей?</w:t>
      </w:r>
    </w:p>
    <w:p w:rsidR="00BB0009" w:rsidRPr="00BB0009" w:rsidRDefault="00BB0009" w:rsidP="00BB0009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Для чего предназначен стабилизатор напряжения?</w:t>
      </w:r>
    </w:p>
    <w:p w:rsidR="00BB0009" w:rsidRPr="00BB0009" w:rsidRDefault="00BB0009" w:rsidP="00BB0009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 принцип действия схемы параметрического стабилизатора напряжения?</w:t>
      </w:r>
    </w:p>
    <w:p w:rsidR="00BB0009" w:rsidRPr="00BB0009" w:rsidRDefault="00BB0009" w:rsidP="00BB0009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 принцип действия схемы компенсационного стабилизатора напряжения?</w:t>
      </w:r>
    </w:p>
    <w:p w:rsidR="00BB0009" w:rsidRPr="00BB0009" w:rsidRDefault="00BB0009" w:rsidP="00BB0009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В чем заключаются преимущества стабилизаторов напряжения постоянного тока компенсационного типа по сравнению с параметрическими стабилизаторами?</w:t>
      </w:r>
    </w:p>
    <w:p w:rsidR="00BB0009" w:rsidRPr="00BB0009" w:rsidRDefault="00BB0009" w:rsidP="00BB0009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Может ли выходное напряжение у параметрического стабилизатора быть больше входного напряжения?</w:t>
      </w:r>
    </w:p>
    <w:p w:rsidR="00BB0009" w:rsidRPr="00BB0009" w:rsidRDefault="00BB0009" w:rsidP="00BB0009">
      <w:pPr>
        <w:numPr>
          <w:ilvl w:val="0"/>
          <w:numId w:val="32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и параметрами оценивается работа стабилизатора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8 Изучение однофазных схем выпрямления переменного тока</w:t>
      </w:r>
    </w:p>
    <w:p w:rsidR="00BB0009" w:rsidRPr="00BB0009" w:rsidRDefault="00BB0009" w:rsidP="00BB0009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то входит в состав выпрямительного устройства? </w:t>
      </w:r>
    </w:p>
    <w:p w:rsidR="00BB0009" w:rsidRPr="00BB0009" w:rsidRDefault="00BB0009" w:rsidP="00BB0009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ая роль отводится вентильному устройству?</w:t>
      </w:r>
    </w:p>
    <w:p w:rsidR="00BB0009" w:rsidRPr="00BB0009" w:rsidRDefault="00BB0009" w:rsidP="00BB0009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ется под выпрямлением переменного тока?</w:t>
      </w:r>
    </w:p>
    <w:p w:rsidR="00BB0009" w:rsidRPr="00BB0009" w:rsidRDefault="00BB0009" w:rsidP="00BB0009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схемы выпрямления переменного тока вы знаете?</w:t>
      </w:r>
    </w:p>
    <w:p w:rsidR="00BB0009" w:rsidRPr="00BB0009" w:rsidRDefault="00BB0009" w:rsidP="00BB0009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и параметрами оценивается работа схемы выпрямления?</w:t>
      </w:r>
    </w:p>
    <w:p w:rsidR="00BB0009" w:rsidRPr="00BB0009" w:rsidRDefault="00BB0009" w:rsidP="00BB0009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В чем заключается преимущество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двухполупериодных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мостовых схем выпрямления по сравнению с однополупериодными схемами?</w:t>
      </w:r>
    </w:p>
    <w:p w:rsidR="00BB0009" w:rsidRPr="00BB0009" w:rsidRDefault="00BB0009" w:rsidP="00BB0009">
      <w:pPr>
        <w:numPr>
          <w:ilvl w:val="0"/>
          <w:numId w:val="33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Для чего применяются и каков принцип действия сглаживающих фильтров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9 Изучение трехфазных схем выпрямления переменного тока</w:t>
      </w:r>
    </w:p>
    <w:p w:rsidR="00BB0009" w:rsidRPr="00BB0009" w:rsidRDefault="00BB0009" w:rsidP="00BB0009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овите схемы выпрямления трехфазного переменного тока.</w:t>
      </w:r>
    </w:p>
    <w:p w:rsidR="00BB0009" w:rsidRPr="00BB0009" w:rsidRDefault="00BB0009" w:rsidP="00BB0009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и параметрами оценивается работа схемы выпрямления?</w:t>
      </w:r>
    </w:p>
    <w:p w:rsidR="00BB0009" w:rsidRPr="00BB0009" w:rsidRDefault="00BB0009" w:rsidP="00BB0009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ясните, как работает трехфазная однополупериодная схема выпрямления?</w:t>
      </w:r>
    </w:p>
    <w:p w:rsidR="00BB0009" w:rsidRPr="00BB0009" w:rsidRDefault="00BB0009" w:rsidP="00BB0009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кривая выпрямленного напряжения в трехфазной схеме выпрямления не опускается до нулевого значения?</w:t>
      </w:r>
    </w:p>
    <w:p w:rsidR="00BB0009" w:rsidRPr="00BB0009" w:rsidRDefault="00BB0009" w:rsidP="00BB0009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й вид будет иметь кривая выпрямленного напряжения при выходе из строя  одного из вентилей?</w:t>
      </w:r>
    </w:p>
    <w:p w:rsidR="00BB0009" w:rsidRPr="00BB0009" w:rsidRDefault="00BB0009" w:rsidP="00BB0009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начение уравнительного и сглаживающего реактора.</w:t>
      </w:r>
    </w:p>
    <w:p w:rsidR="00BB0009" w:rsidRPr="00BB0009" w:rsidRDefault="00BB0009" w:rsidP="00BB0009">
      <w:pPr>
        <w:numPr>
          <w:ilvl w:val="0"/>
          <w:numId w:val="34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схема «звезда – две обратные звезды» до недавнего времени находила преимущественное применение на электрифицированном транспорте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0 Изучение </w:t>
      </w: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тиристорных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регуляторов мощности с аналоговым управлением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полупроводниковые приборы называют тиристорами?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 работу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динистора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при различной полярности его включения.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Чем отличается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тринистор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от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динистора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В чем состоит роль управляющего электрода у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тринистора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 работу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тиристорного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выключателя переменного мощности.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Почему в цепях переменного тока используется схема встречно-параллельного включения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тринисторов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 принцип действия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тиристорного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регулятора мощности.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каким образом обеспечивается равенство начальных фаз открытия тиристоров в схеме регулятора мощности.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ие схемы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тиристорных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регуляторов мощности Вы знаете?</w:t>
      </w:r>
    </w:p>
    <w:p w:rsidR="00BB0009" w:rsidRPr="00BB0009" w:rsidRDefault="00BB0009" w:rsidP="00BB0009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Какую форму имеет кривая выходного напряжения у однофазного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тиристорного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регулятора мощности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1 Изучение полупроводникового усилителя низкой частоты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работу транзистора в режиме усиления переменных сигналов.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о назначение разделительных конденсаторов?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осуществляется автоматическое смещение в полупроводниковом усилителе?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осуществляется температурная стабилизация транзисторов?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С какой целью применяются многокаскадные усилители?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усилителя мощности.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о назначение согласующих трансформаторов?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причины нелинейности амплитудных характеристик усилителей.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ограничивается полоса пропускания частот в усилителе?</w:t>
      </w:r>
    </w:p>
    <w:p w:rsidR="00BB0009" w:rsidRPr="00BB0009" w:rsidRDefault="00BB0009" w:rsidP="00BB0009">
      <w:pPr>
        <w:numPr>
          <w:ilvl w:val="0"/>
          <w:numId w:val="36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сказывается частота входного сигнала на коэффициенте усиления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2 Изучение операционных  усилителей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ется под дрейфом нуля?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работу дифференциального усилителя.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В чем состоит отличие прямого и инвертирующего входа у дифференциального усилителя?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операционный усилитель?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операционные усилители изготавливают с применением технологий интегральных микросхем?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lastRenderedPageBreak/>
        <w:t>Как обозначают операционные усилители на принципиальных электрических схемах?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во назначение отрицательной обратной связи в схемах с применением операционных усилителей?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можно изменить величину коэффициента усиления операционного усилителя?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 принцип действия двухтактного </w:t>
      </w:r>
      <w:proofErr w:type="spellStart"/>
      <w:r w:rsidRPr="00BB0009">
        <w:rPr>
          <w:rFonts w:ascii="Arial" w:hAnsi="Arial" w:cs="Arial"/>
          <w:sz w:val="20"/>
          <w:szCs w:val="20"/>
          <w:lang w:val="ru-RU" w:eastAsia="ru-RU"/>
        </w:rPr>
        <w:t>безтрансформаторного</w:t>
      </w:r>
      <w:proofErr w:type="spellEnd"/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 усилителя мощности.</w:t>
      </w:r>
    </w:p>
    <w:p w:rsidR="00BB0009" w:rsidRPr="00BB0009" w:rsidRDefault="00BB0009" w:rsidP="00BB0009">
      <w:pPr>
        <w:numPr>
          <w:ilvl w:val="0"/>
          <w:numId w:val="37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и характеристиками оценивают работу операционного усилителя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3 Изучение полупроводникового фотореле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устройство называют реле?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 классифицируются реле?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и параметрами оценивают качество работы реле?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ет собой импульсный режим работы транзистора?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В чем преимущество электронных реле перед электромагнитными?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электронного реле времени.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полупроводникового фотореле.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 xml:space="preserve">Объясните, почему с ростом чувствительности фотореле срабатывает при меньшем уровне освещенности фоторезистора? 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почему с ростом чувствительности фотореле его выходные характеристики приобретают явно выраженный релейный характер?</w:t>
      </w:r>
    </w:p>
    <w:p w:rsidR="00BB0009" w:rsidRPr="00BB0009" w:rsidRDefault="00BB0009" w:rsidP="00BB0009">
      <w:pPr>
        <w:numPr>
          <w:ilvl w:val="0"/>
          <w:numId w:val="38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какую роль выполняет цепочка, составленная из элементов (VD2, C, R5, R6), в работе фотореле.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4 Изучение переключающих электронных устройств - триггеров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устройство называют триггером?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  почему   триггер   может   хранить   в   памяти   полученную информацию?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овите области применения триггеров?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схемы R-S – триггера.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В чем состоит особенность работы инвертирующего R-S – триггера?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почему D – триггер называют синхронным?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схемы Т – триггера.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и условными обозначениями изображаются триггеры на принципиальных электрических схемах?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9. Объясните принцип действия делителей частоты, построенных  на        Т – триггерах.</w:t>
      </w:r>
    </w:p>
    <w:p w:rsidR="00BB0009" w:rsidRPr="00BB0009" w:rsidRDefault="00BB0009" w:rsidP="00BB0009">
      <w:pPr>
        <w:numPr>
          <w:ilvl w:val="0"/>
          <w:numId w:val="39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й вид имеет временная диаграмма для входного  и выходного сигналов у делителя частоты (10 : 1)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5 Изучение работы широтно-импульсного преобразователя напряжения (мультивибратора)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, как работает транзистор в импульсном режиме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устройство называют мультивибратором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зовите области использования импульсных генераторов, мультивибраторов.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бъясните принцип действия схемы простейшего мультивибратора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От каких параметров схемы мультивибратора зависит время нахождения транзисторов в открытом и закрытом состояниях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регулируется частота импульсов в схеме мультивибратора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ми параметрами оценивают выходной сигнал мультивибратора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онимается под периодом релаксации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ое влияние оказывает уменьшение опорного напряжения на период релаксации выходных импульсов мультивибратора?</w:t>
      </w:r>
    </w:p>
    <w:p w:rsidR="00BB0009" w:rsidRPr="00BB0009" w:rsidRDefault="00BB0009" w:rsidP="00BB0009">
      <w:pPr>
        <w:numPr>
          <w:ilvl w:val="0"/>
          <w:numId w:val="40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ем отличается симметричный мультивибратор от несимметричного?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b/>
          <w:bCs/>
          <w:sz w:val="20"/>
          <w:szCs w:val="20"/>
          <w:lang w:val="ru-RU" w:eastAsia="ru-RU"/>
        </w:rPr>
      </w:pPr>
      <w:proofErr w:type="spellStart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>Пз</w:t>
      </w:r>
      <w:proofErr w:type="spellEnd"/>
      <w:r w:rsidRPr="00BB0009">
        <w:rPr>
          <w:rFonts w:ascii="Arial" w:hAnsi="Arial" w:cs="Arial"/>
          <w:b/>
          <w:bCs/>
          <w:sz w:val="20"/>
          <w:szCs w:val="20"/>
          <w:lang w:val="ru-RU" w:eastAsia="ru-RU"/>
        </w:rPr>
        <w:t xml:space="preserve"> 16 Изучение логических элементов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логический элемент автоматики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логическая функция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алгебра логики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логическое уравнение релейной системы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ие Вы знаете простейшие логические функции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такое таблица истинности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На базе каких элементов могут быть созданы логические элементы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Что представляет собой логическая операция ИЛИ-НЕ 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очему логические элементы предъявляют особые требования к качеству напряжения блока питания?</w:t>
      </w:r>
    </w:p>
    <w:p w:rsidR="00BB0009" w:rsidRPr="00BB0009" w:rsidRDefault="00BB0009" w:rsidP="00BB0009">
      <w:pPr>
        <w:numPr>
          <w:ilvl w:val="0"/>
          <w:numId w:val="41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Какая логическая операция заложена в случае, когда включение лампы освещения может быть осуще</w:t>
      </w:r>
      <w:r w:rsidRPr="00BB0009">
        <w:rPr>
          <w:rFonts w:ascii="Arial" w:hAnsi="Arial" w:cs="Arial"/>
          <w:sz w:val="20"/>
          <w:szCs w:val="20"/>
          <w:lang w:val="ru-RU" w:eastAsia="ru-RU"/>
        </w:rPr>
        <w:softHyphen/>
        <w:t>ствлено с помощью двух независимых друг от друга выключателей?</w:t>
      </w:r>
    </w:p>
    <w:p w:rsidR="00BB0009" w:rsidRPr="00BB0009" w:rsidRDefault="00BB0009" w:rsidP="00BB0009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96"/>
        <w:gridCol w:w="4301"/>
        <w:gridCol w:w="2773"/>
      </w:tblGrid>
      <w:tr w:rsidR="00BB0009" w:rsidRPr="00DB2E9E" w:rsidTr="00CF5405">
        <w:trPr>
          <w:trHeight w:val="399"/>
        </w:trPr>
        <w:tc>
          <w:tcPr>
            <w:tcW w:w="10170" w:type="dxa"/>
            <w:gridSpan w:val="3"/>
            <w:vAlign w:val="center"/>
          </w:tcPr>
          <w:p w:rsidR="00BB0009" w:rsidRPr="00BB0009" w:rsidRDefault="00BB0009" w:rsidP="00BB0009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lastRenderedPageBreak/>
              <w:t>БАмИЖТ</w:t>
            </w:r>
            <w:proofErr w:type="spellEnd"/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 филиал ДВГУПС в г. Тынде</w:t>
            </w:r>
          </w:p>
        </w:tc>
      </w:tr>
      <w:tr w:rsidR="00BB0009" w:rsidRPr="00DB2E9E" w:rsidTr="00CF5405">
        <w:trPr>
          <w:cantSplit/>
          <w:trHeight w:val="1982"/>
        </w:trPr>
        <w:tc>
          <w:tcPr>
            <w:tcW w:w="3096" w:type="dxa"/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ктротехника, электроника и электромеханика</w:t>
            </w: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  <w:p w:rsidR="00BB0009" w:rsidRPr="00BB0009" w:rsidRDefault="00BB0009" w:rsidP="00BB0009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___семестр</w:t>
            </w:r>
            <w:proofErr w:type="spellEnd"/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20___/20___ </w:t>
            </w:r>
            <w:proofErr w:type="spellStart"/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уч.г</w:t>
            </w:r>
            <w:proofErr w:type="spellEnd"/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.</w:t>
            </w:r>
          </w:p>
          <w:p w:rsidR="00BB0009" w:rsidRPr="00BB0009" w:rsidRDefault="00BB0009" w:rsidP="00BB0009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тор </w:t>
            </w:r>
          </w:p>
          <w:p w:rsidR="00BB0009" w:rsidRPr="00BB0009" w:rsidRDefault="00BB0009" w:rsidP="00BB0009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pBdr>
                <w:bottom w:val="single" w:sz="12" w:space="1" w:color="auto"/>
              </w:pBd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301" w:type="dxa"/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Электротехника и электроника»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Подвижной состав железных дорог»</w:t>
            </w:r>
          </w:p>
        </w:tc>
        <w:tc>
          <w:tcPr>
            <w:tcW w:w="2773" w:type="dxa"/>
            <w:vAlign w:val="center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 _________ 20___г.</w:t>
            </w:r>
          </w:p>
        </w:tc>
      </w:tr>
      <w:tr w:rsidR="00BB0009" w:rsidRPr="00BB0009" w:rsidTr="00CF5405">
        <w:trPr>
          <w:trHeight w:val="567"/>
        </w:trPr>
        <w:tc>
          <w:tcPr>
            <w:tcW w:w="10170" w:type="dxa"/>
            <w:gridSpan w:val="3"/>
            <w:vAlign w:val="center"/>
          </w:tcPr>
          <w:p w:rsidR="00BB0009" w:rsidRPr="00BB0009" w:rsidRDefault="00BB0009" w:rsidP="00BB0009">
            <w:pPr>
              <w:numPr>
                <w:ilvl w:val="0"/>
                <w:numId w:val="43"/>
              </w:numPr>
              <w:spacing w:after="0" w:line="240" w:lineRule="auto"/>
              <w:ind w:left="357" w:hanging="357"/>
              <w:rPr>
                <w:rFonts w:ascii="Arial" w:hAnsi="Arial" w:cs="Arial"/>
                <w:color w:val="333333"/>
                <w:kern w:val="36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кон полного тока. Понятие о магнитодвижущей силе и магнитном напряжении. (ОПК-1)</w:t>
            </w:r>
          </w:p>
        </w:tc>
      </w:tr>
      <w:tr w:rsidR="00BB0009" w:rsidRPr="00BB0009" w:rsidTr="00CF5405">
        <w:trPr>
          <w:trHeight w:val="567"/>
        </w:trPr>
        <w:tc>
          <w:tcPr>
            <w:tcW w:w="10170" w:type="dxa"/>
            <w:gridSpan w:val="3"/>
            <w:vAlign w:val="center"/>
          </w:tcPr>
          <w:p w:rsidR="00BB0009" w:rsidRPr="00BB0009" w:rsidRDefault="00BB0009" w:rsidP="00BB0009">
            <w:pPr>
              <w:numPr>
                <w:ilvl w:val="0"/>
                <w:numId w:val="43"/>
              </w:numPr>
              <w:spacing w:after="0" w:line="240" w:lineRule="auto"/>
              <w:ind w:left="357" w:hanging="357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олупроводники и их свойства. Типы проводимостей в </w:t>
            </w:r>
            <w:proofErr w:type="spellStart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сных</w:t>
            </w:r>
            <w:proofErr w:type="spellEnd"/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олупроводниках. (ОПК-1)</w:t>
            </w:r>
          </w:p>
        </w:tc>
      </w:tr>
      <w:tr w:rsidR="00BB0009" w:rsidRPr="00BB0009" w:rsidTr="00CF5405">
        <w:trPr>
          <w:trHeight w:val="448"/>
        </w:trPr>
        <w:tc>
          <w:tcPr>
            <w:tcW w:w="10170" w:type="dxa"/>
            <w:gridSpan w:val="3"/>
            <w:vAlign w:val="center"/>
          </w:tcPr>
          <w:p w:rsidR="00BB0009" w:rsidRPr="00BB0009" w:rsidRDefault="00BB0009" w:rsidP="00BB0009">
            <w:pPr>
              <w:numPr>
                <w:ilvl w:val="0"/>
                <w:numId w:val="43"/>
              </w:numPr>
              <w:spacing w:after="0" w:line="240" w:lineRule="auto"/>
              <w:ind w:left="357" w:hanging="357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Построить векторную диаграмму для цепи переменного тока с последовательным соединением </w:t>
            </w:r>
            <w:r w:rsidRPr="00BB0009">
              <w:rPr>
                <w:rFonts w:ascii="Arial" w:eastAsia="Times New Roman" w:hAnsi="Arial" w:cs="Arial"/>
                <w:i/>
                <w:color w:val="000000"/>
                <w:sz w:val="20"/>
                <w:szCs w:val="20"/>
                <w:lang w:eastAsia="ru-RU"/>
              </w:rPr>
              <w:t>R</w:t>
            </w:r>
            <w:r w:rsidRPr="00BB0009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, </w:t>
            </w:r>
            <w:r w:rsidRPr="00BB0009">
              <w:rPr>
                <w:rFonts w:ascii="Arial" w:eastAsia="Times New Roman" w:hAnsi="Arial" w:cs="Arial"/>
                <w:i/>
                <w:color w:val="000000"/>
                <w:sz w:val="20"/>
                <w:szCs w:val="20"/>
                <w:lang w:eastAsia="ru-RU"/>
              </w:rPr>
              <w:t>L</w:t>
            </w:r>
            <w:r w:rsidRPr="00BB0009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, </w:t>
            </w:r>
            <w:r w:rsidRPr="00BB0009">
              <w:rPr>
                <w:rFonts w:ascii="Arial" w:eastAsia="Times New Roman" w:hAnsi="Arial" w:cs="Arial"/>
                <w:i/>
                <w:color w:val="000000"/>
                <w:sz w:val="20"/>
                <w:szCs w:val="20"/>
                <w:lang w:eastAsia="ru-RU"/>
              </w:rPr>
              <w:t>C</w:t>
            </w:r>
            <w:r w:rsidRPr="00BB0009">
              <w:rPr>
                <w:rFonts w:ascii="Arial" w:eastAsia="Times New Roman" w:hAnsi="Arial" w:cs="Arial"/>
                <w:color w:val="000000"/>
                <w:sz w:val="20"/>
                <w:szCs w:val="20"/>
                <w:lang w:val="ru-RU" w:eastAsia="ru-RU"/>
              </w:rPr>
              <w:t xml:space="preserve"> и активно-индуктивным характером нагрузки. (ОПК-1)</w:t>
            </w:r>
          </w:p>
        </w:tc>
      </w:tr>
    </w:tbl>
    <w:p w:rsidR="00BB0009" w:rsidRPr="00BB0009" w:rsidRDefault="00BB0009" w:rsidP="00BB0009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BB0009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1. Последовательность решения задачи по второму закону Кирхгофа.</w:t>
      </w:r>
    </w:p>
    <w:p w:rsidR="00BB0009" w:rsidRPr="00BB0009" w:rsidRDefault="00BB0009" w:rsidP="00BB0009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Выбрать направление токов в ветвях</w:t>
      </w:r>
    </w:p>
    <w:p w:rsidR="00BB0009" w:rsidRPr="00BB0009" w:rsidRDefault="00BB0009" w:rsidP="00BB0009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количество уравнений, необходимых для решения задачи.</w:t>
      </w:r>
    </w:p>
    <w:p w:rsidR="00BB0009" w:rsidRPr="00BB0009" w:rsidRDefault="00BB0009" w:rsidP="00BB0009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узловые уравнения.</w:t>
      </w:r>
    </w:p>
    <w:p w:rsidR="00BB0009" w:rsidRPr="00BB0009" w:rsidRDefault="00BB0009" w:rsidP="00BB0009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контурные уравнения.</w:t>
      </w:r>
    </w:p>
    <w:p w:rsidR="00BB0009" w:rsidRPr="00BB0009" w:rsidRDefault="00BB0009" w:rsidP="00BB0009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5: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Составить и решить систему уравнений.</w:t>
      </w:r>
    </w:p>
    <w:p w:rsidR="00BB0009" w:rsidRPr="00BB0009" w:rsidRDefault="00BB0009" w:rsidP="00BB0009">
      <w:pPr>
        <w:spacing w:after="0" w:line="240" w:lineRule="auto"/>
        <w:ind w:left="708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6: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Рассчитать значения токов.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Задание 2. Отметьте правильный ответ. </w:t>
      </w:r>
      <w:r w:rsidRPr="00BB000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олное сопротивление приведенной  цепи </w:t>
      </w:r>
      <w:r w:rsidRPr="00BB0009">
        <w:rPr>
          <w:rFonts w:ascii="Arial" w:hAnsi="Arial" w:cs="Arial"/>
          <w:i/>
          <w:color w:val="000000"/>
          <w:sz w:val="20"/>
          <w:szCs w:val="20"/>
          <w:lang w:eastAsia="ru-RU"/>
        </w:rPr>
        <w:t>Z</w:t>
      </w:r>
      <w:r w:rsidRPr="00BB000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определяется выражением…</w:t>
      </w:r>
    </w:p>
    <w:p w:rsidR="00BB0009" w:rsidRPr="00BB0009" w:rsidRDefault="00BB0009" w:rsidP="00BB0009">
      <w:pPr>
        <w:spacing w:after="0" w:line="240" w:lineRule="auto"/>
        <w:jc w:val="center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971" w:dyaOrig="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5pt;height:35.25pt" o:ole="">
            <v:imagedata r:id="rId6" o:title=""/>
          </v:shape>
          <o:OLEObject Type="Embed" ProgID="Visio.Drawing.6" ShapeID="_x0000_i1025" DrawAspect="Content" ObjectID="_1732200043" r:id="rId7"/>
        </w:objec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00" w:dyaOrig="320">
          <v:shape id="_x0000_i1026" type="#_x0000_t75" style="width:60pt;height:16.5pt" o:ole="">
            <v:imagedata r:id="rId8" o:title=""/>
          </v:shape>
          <o:OLEObject Type="Embed" ProgID="Equation.3" ShapeID="_x0000_i1026" DrawAspect="Content" ObjectID="_1732200044" r:id="rId9"/>
        </w:objec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999" w:dyaOrig="260">
          <v:shape id="_x0000_i1027" type="#_x0000_t75" style="width:50.25pt;height:12.75pt" o:ole="">
            <v:imagedata r:id="rId10" o:title=""/>
          </v:shape>
          <o:OLEObject Type="Embed" ProgID="Equation.3" ShapeID="_x0000_i1027" DrawAspect="Content" ObjectID="_1732200045" r:id="rId11"/>
        </w:objec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260" w:dyaOrig="380">
          <v:shape id="_x0000_i1028" type="#_x0000_t75" style="width:63pt;height:18.75pt" o:ole="">
            <v:imagedata r:id="rId12" o:title=""/>
          </v:shape>
          <o:OLEObject Type="Embed" ProgID="Equation.3" ShapeID="_x0000_i1028" DrawAspect="Content" ObjectID="_1732200046" r:id="rId13"/>
        </w:objec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1700" w:dyaOrig="440">
          <v:shape id="_x0000_i1029" type="#_x0000_t75" style="width:84.75pt;height:21.75pt" o:ole="">
            <v:imagedata r:id="rId14" o:title=""/>
          </v:shape>
          <o:OLEObject Type="Embed" ProgID="Equation.3" ShapeID="_x0000_i1029" DrawAspect="Content" ObjectID="_1732200047" r:id="rId15"/>
        </w:objec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Задание 3. Соответствие элементов магнитной и электрической цепи</w:t>
      </w:r>
    </w:p>
    <w:tbl>
      <w:tblPr>
        <w:tblW w:w="10682" w:type="dxa"/>
        <w:tblLayout w:type="fixed"/>
        <w:tblLook w:val="0000"/>
      </w:tblPr>
      <w:tblGrid>
        <w:gridCol w:w="4219"/>
        <w:gridCol w:w="6463"/>
      </w:tblGrid>
      <w:tr w:rsidR="00BB0009" w:rsidRPr="00BB0009" w:rsidTr="00CF5405">
        <w:tc>
          <w:tcPr>
            <w:tcW w:w="4219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одвижущая сила (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F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ктродвижущая сила (Е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BB0009" w:rsidRPr="00BB0009" w:rsidTr="00CF5405">
        <w:tc>
          <w:tcPr>
            <w:tcW w:w="4219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ный поток (Ф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ок (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BB0009" w:rsidRPr="00BB0009" w:rsidTr="00CF5405">
        <w:tc>
          <w:tcPr>
            <w:tcW w:w="4219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ная проницаемость среды (μ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ельное сопротивление материала (ρ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BB0009" w:rsidRPr="00BB0009" w:rsidTr="00CF5405">
        <w:tc>
          <w:tcPr>
            <w:tcW w:w="4219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Магнитная индукция (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B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6463" w:type="dxa"/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тность тока (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J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)</w:t>
            </w:r>
          </w:p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BB0009" w:rsidRPr="00BB0009" w:rsidRDefault="00BB0009" w:rsidP="00BB0009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Задание 4. </w:t>
      </w:r>
      <w:r w:rsidRPr="00BB0009">
        <w:rPr>
          <w:rFonts w:ascii="Arial" w:hAnsi="Arial" w:cs="Arial"/>
          <w:sz w:val="20"/>
          <w:szCs w:val="20"/>
          <w:lang w:val="ru-RU" w:eastAsia="ru-RU"/>
        </w:rPr>
        <w:t>Дополните определение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sz w:val="20"/>
          <w:szCs w:val="20"/>
          <w:lang w:val="ru-RU" w:eastAsia="ru-RU"/>
        </w:rPr>
        <w:t>Явление возникновения ЭДС в контуре при пересечении его своим полем, называется...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i/>
          <w:sz w:val="20"/>
          <w:szCs w:val="20"/>
          <w:lang w:val="ru-RU" w:eastAsia="ru-RU"/>
        </w:rPr>
        <w:t xml:space="preserve">Правильные варианты ответа: </w:t>
      </w:r>
      <w:r w:rsidRPr="00BB0009">
        <w:rPr>
          <w:rFonts w:ascii="Arial" w:hAnsi="Arial" w:cs="Arial"/>
          <w:sz w:val="20"/>
          <w:szCs w:val="20"/>
          <w:lang w:val="ru-RU" w:eastAsia="ru-RU"/>
        </w:rPr>
        <w:t>самоиндукцией; Самоиндукцией; самоиндукция; Самоиндукция</w:t>
      </w:r>
    </w:p>
    <w:p w:rsidR="00BB0009" w:rsidRPr="00BB0009" w:rsidRDefault="00BB0009" w:rsidP="00BB0009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BB0009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BB0009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BB0009" w:rsidRPr="00DB2E9E" w:rsidTr="00CF5405">
        <w:trPr>
          <w:trHeight w:hRule="exact" w:val="159"/>
        </w:trPr>
        <w:tc>
          <w:tcPr>
            <w:tcW w:w="2424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BB0009" w:rsidRPr="00BB0009" w:rsidRDefault="00BB0009" w:rsidP="00BB0009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BB0009" w:rsidRPr="00BB0009" w:rsidTr="00CF5405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BB0009" w:rsidRPr="00BB0009" w:rsidTr="00CF5405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BB0009" w:rsidRPr="00BB0009" w:rsidTr="00CF5405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BB0009" w:rsidRPr="00BB0009" w:rsidTr="00CF5405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BB0009" w:rsidRPr="00BB0009" w:rsidTr="00CF5405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BB0009" w:rsidRPr="00DB2E9E" w:rsidTr="00CF5405">
        <w:trPr>
          <w:trHeight w:hRule="exact" w:val="673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BB0009" w:rsidRPr="00DB2E9E" w:rsidTr="00CF5405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BB0009" w:rsidRPr="00BB0009" w:rsidTr="00CF5405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BB0009" w:rsidRPr="00BB0009" w:rsidTr="00CF5405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BB0009" w:rsidRPr="00BB0009" w:rsidTr="00CF5405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BB0009" w:rsidRPr="00BB0009" w:rsidTr="00CF5405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BB0009" w:rsidRPr="00DB2E9E" w:rsidTr="00CF5405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BB0009" w:rsidRPr="00DB2E9E" w:rsidTr="00CF5405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BB0009" w:rsidRPr="00DB2E9E" w:rsidTr="00BB0009">
        <w:trPr>
          <w:trHeight w:hRule="exact" w:val="237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BB0009">
              <w:rPr>
                <w:sz w:val="20"/>
                <w:szCs w:val="20"/>
                <w:lang w:val="ru-RU" w:eastAsia="ru-RU"/>
              </w:rPr>
              <w:t xml:space="preserve"> </w:t>
            </w: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BB0009" w:rsidRPr="00DB2E9E" w:rsidTr="00BB0009">
        <w:trPr>
          <w:trHeight w:hRule="exact" w:val="2668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BB0009" w:rsidRPr="00DB2E9E" w:rsidTr="00CF5405">
        <w:trPr>
          <w:trHeight w:hRule="exact" w:val="70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BB0009" w:rsidRPr="00BB0009" w:rsidRDefault="00BB0009" w:rsidP="00BB000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BB0009" w:rsidRPr="00BB0009" w:rsidRDefault="00BB0009" w:rsidP="00BB000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BB000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BB0009" w:rsidRPr="00BB0009" w:rsidRDefault="00BB0009" w:rsidP="00BB0009">
      <w:pPr>
        <w:rPr>
          <w:lang w:val="ru-RU" w:eastAsia="ru-RU"/>
        </w:rPr>
      </w:pPr>
    </w:p>
    <w:p w:rsidR="001D7C23" w:rsidRPr="00BB0009" w:rsidRDefault="001D7C23">
      <w:pPr>
        <w:rPr>
          <w:lang w:val="ru-RU"/>
        </w:rPr>
      </w:pPr>
    </w:p>
    <w:sectPr w:rsidR="001D7C23" w:rsidRPr="00BB0009" w:rsidSect="001D7C23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E9119A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50F46F4"/>
    <w:multiLevelType w:val="hybridMultilevel"/>
    <w:tmpl w:val="C3726A70"/>
    <w:lvl w:ilvl="0" w:tplc="AB8457A6">
      <w:start w:val="1"/>
      <w:numFmt w:val="decimal"/>
      <w:lvlText w:val="%1."/>
      <w:lvlJc w:val="left"/>
      <w:pPr>
        <w:ind w:left="106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>
    <w:nsid w:val="17C21691"/>
    <w:multiLevelType w:val="hybridMultilevel"/>
    <w:tmpl w:val="DFF2EDF8"/>
    <w:lvl w:ilvl="0" w:tplc="AB8457A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>
    <w:nsid w:val="1CEE03B4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E3047D7"/>
    <w:multiLevelType w:val="hybridMultilevel"/>
    <w:tmpl w:val="32D68C84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28049E5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3C44DCA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4D00B56"/>
    <w:multiLevelType w:val="hybridMultilevel"/>
    <w:tmpl w:val="379E2D0C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4FE6B0E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5195AF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98C10E8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2D9A297C"/>
    <w:multiLevelType w:val="hybridMultilevel"/>
    <w:tmpl w:val="B6046496"/>
    <w:lvl w:ilvl="0" w:tplc="FBCC73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1F5540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4851907"/>
    <w:multiLevelType w:val="hybridMultilevel"/>
    <w:tmpl w:val="A308E0F8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6274012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A1908B4"/>
    <w:multiLevelType w:val="hybridMultilevel"/>
    <w:tmpl w:val="41244FC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3CD31EAC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DD12BE0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3F8A5AD5"/>
    <w:multiLevelType w:val="hybridMultilevel"/>
    <w:tmpl w:val="F11093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408C0EC1"/>
    <w:multiLevelType w:val="hybridMultilevel"/>
    <w:tmpl w:val="74BE0BE4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735" w:hanging="360"/>
      </w:pPr>
    </w:lvl>
    <w:lvl w:ilvl="2" w:tplc="0419001B" w:tentative="1">
      <w:start w:val="1"/>
      <w:numFmt w:val="lowerRoman"/>
      <w:lvlText w:val="%3."/>
      <w:lvlJc w:val="right"/>
      <w:pPr>
        <w:ind w:left="1455" w:hanging="180"/>
      </w:pPr>
    </w:lvl>
    <w:lvl w:ilvl="3" w:tplc="0419000F" w:tentative="1">
      <w:start w:val="1"/>
      <w:numFmt w:val="decimal"/>
      <w:lvlText w:val="%4."/>
      <w:lvlJc w:val="left"/>
      <w:pPr>
        <w:ind w:left="2175" w:hanging="360"/>
      </w:pPr>
    </w:lvl>
    <w:lvl w:ilvl="4" w:tplc="04190019" w:tentative="1">
      <w:start w:val="1"/>
      <w:numFmt w:val="lowerLetter"/>
      <w:lvlText w:val="%5."/>
      <w:lvlJc w:val="left"/>
      <w:pPr>
        <w:ind w:left="2895" w:hanging="360"/>
      </w:pPr>
    </w:lvl>
    <w:lvl w:ilvl="5" w:tplc="0419001B" w:tentative="1">
      <w:start w:val="1"/>
      <w:numFmt w:val="lowerRoman"/>
      <w:lvlText w:val="%6."/>
      <w:lvlJc w:val="right"/>
      <w:pPr>
        <w:ind w:left="3615" w:hanging="180"/>
      </w:pPr>
    </w:lvl>
    <w:lvl w:ilvl="6" w:tplc="0419000F" w:tentative="1">
      <w:start w:val="1"/>
      <w:numFmt w:val="decimal"/>
      <w:lvlText w:val="%7."/>
      <w:lvlJc w:val="left"/>
      <w:pPr>
        <w:ind w:left="4335" w:hanging="360"/>
      </w:pPr>
    </w:lvl>
    <w:lvl w:ilvl="7" w:tplc="04190019" w:tentative="1">
      <w:start w:val="1"/>
      <w:numFmt w:val="lowerLetter"/>
      <w:lvlText w:val="%8."/>
      <w:lvlJc w:val="left"/>
      <w:pPr>
        <w:ind w:left="5055" w:hanging="360"/>
      </w:pPr>
    </w:lvl>
    <w:lvl w:ilvl="8" w:tplc="0419001B" w:tentative="1">
      <w:start w:val="1"/>
      <w:numFmt w:val="lowerRoman"/>
      <w:lvlText w:val="%9."/>
      <w:lvlJc w:val="right"/>
      <w:pPr>
        <w:ind w:left="5775" w:hanging="180"/>
      </w:pPr>
    </w:lvl>
  </w:abstractNum>
  <w:abstractNum w:abstractNumId="23">
    <w:nsid w:val="41285DBB"/>
    <w:multiLevelType w:val="hybridMultilevel"/>
    <w:tmpl w:val="7C9A8AD4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44D30D19"/>
    <w:multiLevelType w:val="hybridMultilevel"/>
    <w:tmpl w:val="D9565D28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4EB4055"/>
    <w:multiLevelType w:val="hybridMultilevel"/>
    <w:tmpl w:val="7856D5E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70F5FC1"/>
    <w:multiLevelType w:val="hybridMultilevel"/>
    <w:tmpl w:val="8B00F27A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7140318"/>
    <w:multiLevelType w:val="hybridMultilevel"/>
    <w:tmpl w:val="99B6719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57C44697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58A15C58"/>
    <w:multiLevelType w:val="hybridMultilevel"/>
    <w:tmpl w:val="13286B52"/>
    <w:lvl w:ilvl="0" w:tplc="0E52E574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9AE4262"/>
    <w:multiLevelType w:val="hybridMultilevel"/>
    <w:tmpl w:val="6E24CD46"/>
    <w:lvl w:ilvl="0" w:tplc="276A995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A784F504">
      <w:start w:val="1"/>
      <w:numFmt w:val="decimal"/>
      <w:lvlText w:val="%2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5AD02F2F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5BF7646E"/>
    <w:multiLevelType w:val="hybridMultilevel"/>
    <w:tmpl w:val="6E24CD46"/>
    <w:lvl w:ilvl="0" w:tplc="276A995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A784F504">
      <w:start w:val="1"/>
      <w:numFmt w:val="decimal"/>
      <w:lvlText w:val="%2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605B4C13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678A53B6"/>
    <w:multiLevelType w:val="hybridMultilevel"/>
    <w:tmpl w:val="039A7A76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74B17E87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5CB2D42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7A46131A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>
    <w:nsid w:val="7D480160"/>
    <w:multiLevelType w:val="hybridMultilevel"/>
    <w:tmpl w:val="3F4E146E"/>
    <w:lvl w:ilvl="0" w:tplc="AB845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A6A08E">
      <w:start w:val="1"/>
      <w:numFmt w:val="decimal"/>
      <w:lvlText w:val="%2."/>
      <w:lvlJc w:val="left"/>
      <w:pPr>
        <w:ind w:left="1665" w:hanging="94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6"/>
  </w:num>
  <w:num w:numId="2">
    <w:abstractNumId w:val="0"/>
  </w:num>
  <w:num w:numId="3">
    <w:abstractNumId w:val="28"/>
  </w:num>
  <w:num w:numId="4">
    <w:abstractNumId w:val="34"/>
  </w:num>
  <w:num w:numId="5">
    <w:abstractNumId w:val="35"/>
  </w:num>
  <w:num w:numId="6">
    <w:abstractNumId w:val="6"/>
  </w:num>
  <w:num w:numId="7">
    <w:abstractNumId w:val="37"/>
  </w:num>
  <w:num w:numId="8">
    <w:abstractNumId w:val="2"/>
  </w:num>
  <w:num w:numId="9">
    <w:abstractNumId w:val="3"/>
  </w:num>
  <w:num w:numId="10">
    <w:abstractNumId w:val="13"/>
  </w:num>
  <w:num w:numId="11">
    <w:abstractNumId w:val="38"/>
  </w:num>
  <w:num w:numId="12">
    <w:abstractNumId w:val="23"/>
  </w:num>
  <w:num w:numId="13">
    <w:abstractNumId w:val="30"/>
  </w:num>
  <w:num w:numId="14">
    <w:abstractNumId w:val="9"/>
  </w:num>
  <w:num w:numId="15">
    <w:abstractNumId w:val="5"/>
  </w:num>
  <w:num w:numId="16">
    <w:abstractNumId w:val="24"/>
  </w:num>
  <w:num w:numId="17">
    <w:abstractNumId w:val="40"/>
  </w:num>
  <w:num w:numId="18">
    <w:abstractNumId w:val="32"/>
  </w:num>
  <w:num w:numId="19">
    <w:abstractNumId w:val="4"/>
  </w:num>
  <w:num w:numId="20">
    <w:abstractNumId w:val="25"/>
  </w:num>
  <w:num w:numId="21">
    <w:abstractNumId w:val="10"/>
  </w:num>
  <w:num w:numId="22">
    <w:abstractNumId w:val="11"/>
  </w:num>
  <w:num w:numId="23">
    <w:abstractNumId w:val="14"/>
  </w:num>
  <w:num w:numId="24">
    <w:abstractNumId w:val="1"/>
  </w:num>
  <w:num w:numId="25">
    <w:abstractNumId w:val="12"/>
  </w:num>
  <w:num w:numId="26">
    <w:abstractNumId w:val="22"/>
  </w:num>
  <w:num w:numId="27">
    <w:abstractNumId w:val="33"/>
  </w:num>
  <w:num w:numId="28">
    <w:abstractNumId w:val="31"/>
  </w:num>
  <w:num w:numId="29">
    <w:abstractNumId w:val="27"/>
  </w:num>
  <w:num w:numId="30">
    <w:abstractNumId w:val="36"/>
  </w:num>
  <w:num w:numId="31">
    <w:abstractNumId w:val="26"/>
  </w:num>
  <w:num w:numId="32">
    <w:abstractNumId w:val="41"/>
  </w:num>
  <w:num w:numId="33">
    <w:abstractNumId w:val="19"/>
  </w:num>
  <w:num w:numId="34">
    <w:abstractNumId w:val="20"/>
  </w:num>
  <w:num w:numId="35">
    <w:abstractNumId w:val="8"/>
  </w:num>
  <w:num w:numId="36">
    <w:abstractNumId w:val="39"/>
  </w:num>
  <w:num w:numId="37">
    <w:abstractNumId w:val="17"/>
  </w:num>
  <w:num w:numId="38">
    <w:abstractNumId w:val="7"/>
  </w:num>
  <w:num w:numId="39">
    <w:abstractNumId w:val="15"/>
  </w:num>
  <w:num w:numId="40">
    <w:abstractNumId w:val="42"/>
  </w:num>
  <w:num w:numId="41">
    <w:abstractNumId w:val="29"/>
  </w:num>
  <w:num w:numId="42">
    <w:abstractNumId w:val="18"/>
  </w:num>
  <w:num w:numId="43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D7C23"/>
    <w:rsid w:val="001F0BC7"/>
    <w:rsid w:val="00BB0009"/>
    <w:rsid w:val="00CF4596"/>
    <w:rsid w:val="00D31453"/>
    <w:rsid w:val="00DB2E9E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7C23"/>
  </w:style>
  <w:style w:type="paragraph" w:styleId="1">
    <w:name w:val="heading 1"/>
    <w:basedOn w:val="a"/>
    <w:next w:val="a"/>
    <w:link w:val="10"/>
    <w:qFormat/>
    <w:rsid w:val="00BB0009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B00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B000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BB0009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BB0009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BB0009"/>
    <w:rPr>
      <w:color w:val="0000FF" w:themeColor="hyperlink"/>
      <w:u w:val="single"/>
    </w:rPr>
  </w:style>
  <w:style w:type="table" w:styleId="a7">
    <w:name w:val="Table Grid"/>
    <w:basedOn w:val="a1"/>
    <w:rsid w:val="00BB0009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BB0009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BB0009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BB0009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BB0009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BB0009"/>
  </w:style>
  <w:style w:type="paragraph" w:customStyle="1" w:styleId="21">
    <w:name w:val="Основной текст (2)1"/>
    <w:basedOn w:val="a"/>
    <w:link w:val="2"/>
    <w:rsid w:val="00BB0009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BB000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BB0009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BB0009"/>
    <w:rPr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8</Pages>
  <Words>11190</Words>
  <Characters>63788</Characters>
  <Application>Microsoft Office Word</Application>
  <DocSecurity>0</DocSecurity>
  <Lines>531</Lines>
  <Paragraphs>14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748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3_ПСЖД_(Л; ГВ; ПВ)_2022_ФТЫ_plx_Электротехника и электроника_Грузовые вагоны</dc:title>
  <dc:creator>FastReport.NET</dc:creator>
  <cp:lastModifiedBy>User</cp:lastModifiedBy>
  <cp:revision>3</cp:revision>
  <dcterms:created xsi:type="dcterms:W3CDTF">2022-12-09T23:19:00Z</dcterms:created>
  <dcterms:modified xsi:type="dcterms:W3CDTF">2022-12-10T08:43:00Z</dcterms:modified>
</cp:coreProperties>
</file>